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/>
          <w:b/>
          <w:bCs/>
          <w:sz w:val="44"/>
          <w:lang w:val="en-US" w:eastAsia="zh-CN"/>
        </w:rPr>
        <w:t>数据采集功能</w:t>
      </w:r>
      <w:r>
        <w:rPr>
          <w:rFonts w:hint="eastAsia"/>
          <w:b/>
          <w:bCs/>
          <w:sz w:val="44"/>
        </w:rPr>
        <w:t>设计说明书</w:t>
      </w:r>
    </w:p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</w:p>
    <w:p>
      <w:pPr>
        <w:framePr w:w="9638" w:h="6917" w:hRule="exact" w:wrap="around" w:vAnchor="page" w:hAnchor="margin" w:xAlign="center" w:y="6877" w:anchorLock="1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 xml:space="preserve">            </w:t>
      </w:r>
    </w:p>
    <w:p>
      <w:pPr>
        <w:pStyle w:val="6"/>
        <w:framePr w:w="9638" w:h="6917" w:hRule="exact" w:wrap="around" w:vAnchor="page" w:hAnchor="margin" w:xAlign="center" w:y="6877" w:anchorLock="1"/>
        <w:tabs>
          <w:tab w:val="left" w:pos="4720"/>
          <w:tab w:val="clear" w:pos="4153"/>
          <w:tab w:val="clear" w:pos="8306"/>
        </w:tabs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编制部门：</w:t>
      </w:r>
      <w:r>
        <w:rPr>
          <w:rFonts w:hint="eastAsia" w:ascii="宋体" w:hAnsi="宋体" w:cs="宋体"/>
          <w:b/>
          <w:sz w:val="28"/>
          <w:szCs w:val="28"/>
          <w:lang w:eastAsia="zh-CN"/>
        </w:rPr>
        <w:t>研发</w:t>
      </w:r>
      <w:r>
        <w:rPr>
          <w:rFonts w:hint="eastAsia" w:ascii="宋体" w:hAnsi="宋体" w:cs="宋体"/>
          <w:b/>
          <w:sz w:val="28"/>
          <w:szCs w:val="28"/>
          <w:lang w:val="en-US" w:eastAsia="zh-CN"/>
        </w:rPr>
        <w:t>--</w:t>
      </w: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软件部</w:t>
      </w:r>
    </w:p>
    <w:p>
      <w:pPr>
        <w:pStyle w:val="6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编 制 人：</w:t>
      </w:r>
      <w:r>
        <w:rPr>
          <w:rFonts w:hint="eastAsia" w:ascii="宋体" w:hAnsi="宋体" w:cs="宋体"/>
          <w:b/>
          <w:color w:val="000000"/>
          <w:sz w:val="28"/>
          <w:szCs w:val="28"/>
          <w:lang w:val="en-US" w:eastAsia="zh-CN"/>
        </w:rPr>
        <w:t>粟德森 梁雪峰</w:t>
      </w:r>
    </w:p>
    <w:p>
      <w:pPr>
        <w:pStyle w:val="6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审    核：</w:t>
      </w:r>
    </w:p>
    <w:p>
      <w:pPr>
        <w:pStyle w:val="6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会    签：</w:t>
      </w:r>
    </w:p>
    <w:p>
      <w:pPr>
        <w:pStyle w:val="6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</w:p>
    <w:p>
      <w:pPr>
        <w:pStyle w:val="6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批    准：</w:t>
      </w:r>
    </w:p>
    <w:p>
      <w:pPr>
        <w:pStyle w:val="7"/>
        <w:tabs>
          <w:tab w:val="right" w:leader="dot" w:pos="8296"/>
        </w:tabs>
        <w:rPr>
          <w:b/>
          <w:bCs/>
          <w:sz w:val="44"/>
        </w:rPr>
        <w:sectPr>
          <w:footnotePr>
            <w:numFmt w:val="decimal"/>
          </w:footnote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12" w:charSpace="0"/>
        </w:sectPr>
      </w:pPr>
    </w:p>
    <w:p>
      <w:pPr>
        <w:pStyle w:val="7"/>
        <w:tabs>
          <w:tab w:val="right" w:leader="dot" w:pos="8306"/>
        </w:tabs>
      </w:pPr>
      <w:r>
        <w:rPr>
          <w:b/>
          <w:bCs/>
          <w:sz w:val="44"/>
        </w:rPr>
        <w:fldChar w:fldCharType="begin"/>
      </w:r>
      <w:r>
        <w:rPr>
          <w:b/>
          <w:bCs/>
          <w:sz w:val="44"/>
        </w:rPr>
        <w:instrText xml:space="preserve"> TOC \o "1-3" \h \z </w:instrText>
      </w:r>
      <w:r>
        <w:rPr>
          <w:b/>
          <w:bCs/>
          <w:sz w:val="44"/>
        </w:rPr>
        <w:fldChar w:fldCharType="separate"/>
      </w:r>
      <w:r>
        <w:rPr>
          <w:bCs/>
        </w:rPr>
        <w:fldChar w:fldCharType="begin"/>
      </w:r>
      <w:r>
        <w:rPr>
          <w:bCs/>
        </w:rPr>
        <w:instrText xml:space="preserve"> HYPERLINK \l _Toc593 </w:instrText>
      </w:r>
      <w:r>
        <w:rPr>
          <w:bCs/>
        </w:rPr>
        <w:fldChar w:fldCharType="separate"/>
      </w:r>
      <w:r>
        <w:rPr>
          <w:rFonts w:hint="eastAsia"/>
        </w:rPr>
        <w:t>1引言</w:t>
      </w:r>
      <w:r>
        <w:tab/>
      </w:r>
      <w:r>
        <w:fldChar w:fldCharType="begin"/>
      </w:r>
      <w:r>
        <w:instrText xml:space="preserve"> PAGEREF _Toc593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793 </w:instrText>
      </w:r>
      <w:r>
        <w:rPr>
          <w:bCs/>
        </w:rPr>
        <w:fldChar w:fldCharType="separate"/>
      </w:r>
      <w:r>
        <w:rPr>
          <w:rFonts w:hint="eastAsia"/>
        </w:rPr>
        <w:t>1.1编写目的</w:t>
      </w:r>
      <w:r>
        <w:tab/>
      </w:r>
      <w:r>
        <w:fldChar w:fldCharType="begin"/>
      </w:r>
      <w:r>
        <w:instrText xml:space="preserve"> PAGEREF _Toc7793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6710 </w:instrText>
      </w:r>
      <w:r>
        <w:rPr>
          <w:bCs/>
        </w:rPr>
        <w:fldChar w:fldCharType="separate"/>
      </w:r>
      <w:r>
        <w:rPr>
          <w:rFonts w:hint="eastAsia"/>
        </w:rPr>
        <w:t>1.2背景</w:t>
      </w:r>
      <w:r>
        <w:tab/>
      </w:r>
      <w:r>
        <w:fldChar w:fldCharType="begin"/>
      </w:r>
      <w:r>
        <w:instrText xml:space="preserve"> PAGEREF _Toc16710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9821 </w:instrText>
      </w:r>
      <w:r>
        <w:rPr>
          <w:bCs/>
        </w:rPr>
        <w:fldChar w:fldCharType="separate"/>
      </w:r>
      <w:r>
        <w:rPr>
          <w:rFonts w:hint="eastAsia"/>
        </w:rPr>
        <w:t>1.3定义</w:t>
      </w:r>
      <w:r>
        <w:tab/>
      </w:r>
      <w:r>
        <w:fldChar w:fldCharType="begin"/>
      </w:r>
      <w:r>
        <w:instrText xml:space="preserve"> PAGEREF _Toc9821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3508 </w:instrText>
      </w:r>
      <w:r>
        <w:rPr>
          <w:bCs/>
        </w:rPr>
        <w:fldChar w:fldCharType="separate"/>
      </w:r>
      <w:r>
        <w:rPr>
          <w:rFonts w:hint="eastAsia"/>
        </w:rPr>
        <w:t>1.4参考资料</w:t>
      </w:r>
      <w:r>
        <w:tab/>
      </w:r>
      <w:r>
        <w:fldChar w:fldCharType="begin"/>
      </w:r>
      <w:r>
        <w:instrText xml:space="preserve"> PAGEREF _Toc13508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484 </w:instrText>
      </w:r>
      <w:r>
        <w:rPr>
          <w:bCs/>
        </w:rPr>
        <w:fldChar w:fldCharType="separate"/>
      </w:r>
      <w:r>
        <w:rPr>
          <w:rFonts w:hint="eastAsia"/>
        </w:rPr>
        <w:t>2总体设计</w:t>
      </w:r>
      <w:r>
        <w:tab/>
      </w:r>
      <w:r>
        <w:fldChar w:fldCharType="begin"/>
      </w:r>
      <w:r>
        <w:instrText xml:space="preserve"> PAGEREF _Toc7484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699 </w:instrText>
      </w:r>
      <w:r>
        <w:rPr>
          <w:bCs/>
        </w:rPr>
        <w:fldChar w:fldCharType="separate"/>
      </w:r>
      <w:r>
        <w:rPr>
          <w:rFonts w:hint="eastAsia"/>
        </w:rPr>
        <w:t>2.1</w:t>
      </w:r>
      <w:r>
        <w:rPr>
          <w:rFonts w:hint="eastAsia"/>
          <w:lang w:eastAsia="zh-CN"/>
        </w:rPr>
        <w:t>系统模块</w:t>
      </w:r>
      <w:r>
        <w:tab/>
      </w:r>
      <w:r>
        <w:fldChar w:fldCharType="begin"/>
      </w:r>
      <w:r>
        <w:instrText xml:space="preserve"> PAGEREF _Toc699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0171 </w:instrText>
      </w:r>
      <w:r>
        <w:rPr>
          <w:bCs/>
        </w:rPr>
        <w:fldChar w:fldCharType="separate"/>
      </w:r>
      <w:r>
        <w:rPr>
          <w:rFonts w:hint="eastAsia"/>
        </w:rPr>
        <w:t>2.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平台</w:t>
      </w:r>
      <w:r>
        <w:rPr>
          <w:rFonts w:hint="eastAsia"/>
        </w:rPr>
        <w:t>结构</w:t>
      </w:r>
      <w:r>
        <w:tab/>
      </w:r>
      <w:r>
        <w:fldChar w:fldCharType="begin"/>
      </w:r>
      <w:r>
        <w:instrText xml:space="preserve"> PAGEREF _Toc10171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5016 </w:instrText>
      </w:r>
      <w:r>
        <w:rPr>
          <w:bCs/>
        </w:rPr>
        <w:fldChar w:fldCharType="separate"/>
      </w:r>
      <w:r>
        <w:rPr>
          <w:rFonts w:hint="eastAsia"/>
        </w:rPr>
        <w:t>2.</w:t>
      </w:r>
      <w:r>
        <w:rPr>
          <w:rFonts w:hint="eastAsia"/>
          <w:lang w:val="en-US" w:eastAsia="zh-CN"/>
        </w:rPr>
        <w:t>3数据采集流程</w:t>
      </w:r>
      <w:r>
        <w:tab/>
      </w:r>
      <w:r>
        <w:fldChar w:fldCharType="begin"/>
      </w:r>
      <w:r>
        <w:instrText xml:space="preserve"> PAGEREF _Toc25016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864 </w:instrText>
      </w:r>
      <w:r>
        <w:rPr>
          <w:bCs/>
        </w:rPr>
        <w:fldChar w:fldCharType="separate"/>
      </w:r>
      <w:r>
        <w:rPr>
          <w:rFonts w:hint="eastAsia"/>
        </w:rPr>
        <w:t>2.</w:t>
      </w:r>
      <w:r>
        <w:rPr>
          <w:rFonts w:hint="eastAsia"/>
          <w:lang w:val="en-US" w:eastAsia="zh-CN"/>
        </w:rPr>
        <w:t>4数据采集</w:t>
      </w:r>
      <w:r>
        <w:rPr>
          <w:rFonts w:hint="eastAsia"/>
          <w:lang w:eastAsia="zh-CN"/>
        </w:rPr>
        <w:t>详解</w:t>
      </w:r>
      <w:r>
        <w:tab/>
      </w:r>
      <w:r>
        <w:fldChar w:fldCharType="begin"/>
      </w:r>
      <w:r>
        <w:instrText xml:space="preserve"> PAGEREF _Toc31864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8175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a.APP端数据采集</w:t>
      </w:r>
      <w:r>
        <w:tab/>
      </w:r>
      <w:r>
        <w:fldChar w:fldCharType="begin"/>
      </w:r>
      <w:r>
        <w:instrText xml:space="preserve"> PAGEREF _Toc18175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792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b.机器端数据采集</w:t>
      </w:r>
      <w:r>
        <w:tab/>
      </w:r>
      <w:r>
        <w:fldChar w:fldCharType="begin"/>
      </w:r>
      <w:r>
        <w:instrText xml:space="preserve"> PAGEREF _Toc30792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039 </w:instrText>
      </w:r>
      <w:r>
        <w:rPr>
          <w:bCs/>
        </w:rPr>
        <w:fldChar w:fldCharType="separate"/>
      </w:r>
      <w:r>
        <w:rPr>
          <w:rFonts w:hint="eastAsia"/>
        </w:rPr>
        <w:t>2.</w:t>
      </w:r>
      <w:r>
        <w:rPr>
          <w:rFonts w:hint="eastAsia"/>
          <w:lang w:val="en-US" w:eastAsia="zh-CN"/>
        </w:rPr>
        <w:t>5数据分析</w:t>
      </w:r>
      <w:r>
        <w:rPr>
          <w:rFonts w:hint="eastAsia"/>
          <w:lang w:eastAsia="zh-CN"/>
        </w:rPr>
        <w:t>详解</w:t>
      </w:r>
      <w:r>
        <w:tab/>
      </w:r>
      <w:r>
        <w:fldChar w:fldCharType="begin"/>
      </w:r>
      <w:r>
        <w:instrText xml:space="preserve"> PAGEREF _Toc20039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079 </w:instrText>
      </w:r>
      <w:r>
        <w:rPr>
          <w:bCs/>
        </w:rPr>
        <w:fldChar w:fldCharType="separate"/>
      </w:r>
      <w:r>
        <w:rPr>
          <w:rFonts w:hint="eastAsia"/>
          <w:szCs w:val="28"/>
          <w:lang w:eastAsia="zh-CN"/>
        </w:rPr>
        <w:t>用户使用情况</w:t>
      </w:r>
      <w:r>
        <w:tab/>
      </w:r>
      <w:r>
        <w:fldChar w:fldCharType="begin"/>
      </w:r>
      <w:r>
        <w:instrText xml:space="preserve"> PAGEREF _Toc31079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827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用户数据分析</w:t>
      </w:r>
      <w:r>
        <w:tab/>
      </w:r>
      <w:r>
        <w:fldChar w:fldCharType="begin"/>
      </w:r>
      <w:r>
        <w:instrText xml:space="preserve"> PAGEREF _Toc28827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4953 </w:instrText>
      </w:r>
      <w:r>
        <w:rPr>
          <w:bCs/>
        </w:rPr>
        <w:fldChar w:fldCharType="separate"/>
      </w:r>
      <w:r>
        <w:rPr>
          <w:rFonts w:hint="eastAsia"/>
          <w:szCs w:val="28"/>
          <w:lang w:eastAsia="zh-CN"/>
        </w:rPr>
        <w:t>用户粘性</w:t>
      </w:r>
      <w:r>
        <w:rPr>
          <w:rFonts w:hint="eastAsia"/>
          <w:szCs w:val="28"/>
          <w:lang w:val="en-US" w:eastAsia="zh-CN"/>
        </w:rPr>
        <w:t>分析</w:t>
      </w:r>
      <w:r>
        <w:tab/>
      </w:r>
      <w:r>
        <w:fldChar w:fldCharType="begin"/>
      </w:r>
      <w:r>
        <w:instrText xml:space="preserve"> PAGEREF _Toc24953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787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机器人使用率分析</w:t>
      </w:r>
      <w:r>
        <w:tab/>
      </w:r>
      <w:r>
        <w:fldChar w:fldCharType="begin"/>
      </w:r>
      <w:r>
        <w:instrText xml:space="preserve"> PAGEREF _Toc2787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621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机器人激活率分析</w:t>
      </w:r>
      <w:r>
        <w:tab/>
      </w:r>
      <w:r>
        <w:fldChar w:fldCharType="begin"/>
      </w:r>
      <w:r>
        <w:instrText xml:space="preserve"> PAGEREF _Toc23621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273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机器人聊天内容分析</w:t>
      </w:r>
      <w:r>
        <w:tab/>
      </w:r>
      <w:r>
        <w:fldChar w:fldCharType="begin"/>
      </w:r>
      <w:r>
        <w:instrText xml:space="preserve"> PAGEREF _Toc31273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4735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机器人基本信息分析</w:t>
      </w:r>
      <w:r>
        <w:tab/>
      </w:r>
      <w:r>
        <w:fldChar w:fldCharType="begin"/>
      </w:r>
      <w:r>
        <w:instrText xml:space="preserve"> PAGEREF _Toc14735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664 </w:instrText>
      </w:r>
      <w:r>
        <w:rPr>
          <w:bCs/>
        </w:rPr>
        <w:fldChar w:fldCharType="separate"/>
      </w:r>
      <w:r>
        <w:rPr>
          <w:rFonts w:hint="eastAsia"/>
          <w:lang w:val="en-US" w:eastAsia="zh-CN"/>
        </w:rPr>
        <w:t>2.5数据报表详解</w:t>
      </w:r>
      <w:r>
        <w:tab/>
      </w:r>
      <w:r>
        <w:fldChar w:fldCharType="begin"/>
      </w:r>
      <w:r>
        <w:instrText xml:space="preserve"> PAGEREF _Toc664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166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a. [APP]在线用户数报表</w:t>
      </w:r>
      <w:r>
        <w:tab/>
      </w:r>
      <w:r>
        <w:fldChar w:fldCharType="begin"/>
      </w:r>
      <w:r>
        <w:instrText xml:space="preserve"> PAGEREF _Toc23166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122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b. [APP]按钮点击情况报表</w:t>
      </w:r>
      <w:r>
        <w:tab/>
      </w:r>
      <w:r>
        <w:fldChar w:fldCharType="begin"/>
      </w:r>
      <w:r>
        <w:instrText xml:space="preserve"> PAGEREF _Toc8122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573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c. [APP]用户注册统计报表</w:t>
      </w:r>
      <w:r>
        <w:tab/>
      </w:r>
      <w:r>
        <w:fldChar w:fldCharType="begin"/>
      </w:r>
      <w:r>
        <w:instrText xml:space="preserve"> PAGEREF _Toc30573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985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d. [APP]用户登录统计报表</w:t>
      </w:r>
      <w:r>
        <w:tab/>
      </w:r>
      <w:r>
        <w:fldChar w:fldCharType="begin"/>
      </w:r>
      <w:r>
        <w:instrText xml:space="preserve"> PAGEREF _Toc3985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6910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e. [ROBOT]日活跃机器数报表</w:t>
      </w:r>
      <w:r>
        <w:tab/>
      </w:r>
      <w:r>
        <w:fldChar w:fldCharType="begin"/>
      </w:r>
      <w:r>
        <w:instrText xml:space="preserve"> PAGEREF _Toc26910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4198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f. [ROBOT]平均在线时长报表</w:t>
      </w:r>
      <w:r>
        <w:tab/>
      </w:r>
      <w:r>
        <w:fldChar w:fldCharType="begin"/>
      </w:r>
      <w:r>
        <w:instrText xml:space="preserve"> PAGEREF _Toc14198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4502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g. [ROBOT]聊天内容统计报表</w:t>
      </w:r>
      <w:r>
        <w:tab/>
      </w:r>
      <w:r>
        <w:fldChar w:fldCharType="begin"/>
      </w:r>
      <w:r>
        <w:instrText xml:space="preserve"> PAGEREF _Toc14502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4558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h. [ROBOT]激活机器人统计报表</w:t>
      </w:r>
      <w:r>
        <w:tab/>
      </w:r>
      <w:r>
        <w:fldChar w:fldCharType="begin"/>
      </w:r>
      <w:r>
        <w:instrText xml:space="preserve"> PAGEREF _Toc14558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5001 </w:instrText>
      </w:r>
      <w:r>
        <w:rPr>
          <w:bCs/>
        </w:rPr>
        <w:fldChar w:fldCharType="separate"/>
      </w:r>
      <w:r>
        <w:rPr>
          <w:rFonts w:hint="eastAsia"/>
        </w:rPr>
        <w:t>3接口设计</w:t>
      </w:r>
      <w:r>
        <w:tab/>
      </w:r>
      <w:r>
        <w:fldChar w:fldCharType="begin"/>
      </w:r>
      <w:r>
        <w:instrText xml:space="preserve"> PAGEREF _Toc5001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2130 </w:instrText>
      </w:r>
      <w:r>
        <w:rPr>
          <w:bCs/>
        </w:rP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1[APP]数据采集</w:t>
      </w:r>
      <w:r>
        <w:tab/>
      </w:r>
      <w:r>
        <w:fldChar w:fldCharType="begin"/>
      </w:r>
      <w:r>
        <w:instrText xml:space="preserve"> PAGEREF _Toc32130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123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记录按钮点击数据</w:t>
      </w:r>
      <w:r>
        <w:tab/>
      </w:r>
      <w:r>
        <w:fldChar w:fldCharType="begin"/>
      </w:r>
      <w:r>
        <w:instrText xml:space="preserve"> PAGEREF _Toc28123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2117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记录新增注册用户信息</w:t>
      </w:r>
      <w:r>
        <w:tab/>
      </w:r>
      <w:r>
        <w:fldChar w:fldCharType="begin"/>
      </w:r>
      <w:r>
        <w:instrText xml:space="preserve"> PAGEREF _Toc32117 </w:instrText>
      </w:r>
      <w:r>
        <w:fldChar w:fldCharType="separate"/>
      </w:r>
      <w:r>
        <w:t>11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0860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记录机器人硬件信息</w:t>
      </w:r>
      <w:r>
        <w:tab/>
      </w:r>
      <w:r>
        <w:fldChar w:fldCharType="begin"/>
      </w:r>
      <w:r>
        <w:instrText xml:space="preserve"> PAGEREF _Toc10860 </w:instrText>
      </w:r>
      <w:r>
        <w:fldChar w:fldCharType="separate"/>
      </w:r>
      <w:r>
        <w:t>11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2311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4) </w:t>
      </w:r>
      <w:r>
        <w:rPr>
          <w:rFonts w:hint="eastAsia"/>
          <w:szCs w:val="21"/>
          <w:lang w:val="en-US" w:eastAsia="zh-CN"/>
        </w:rPr>
        <w:t>记录用户登录次数</w:t>
      </w:r>
      <w:r>
        <w:tab/>
      </w:r>
      <w:r>
        <w:fldChar w:fldCharType="begin"/>
      </w:r>
      <w:r>
        <w:instrText xml:space="preserve"> PAGEREF _Toc22311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516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5) </w:t>
      </w:r>
      <w:r>
        <w:rPr>
          <w:rFonts w:hint="eastAsia"/>
          <w:szCs w:val="21"/>
          <w:lang w:val="en-US" w:eastAsia="zh-CN"/>
        </w:rPr>
        <w:t>记录用户在线信息</w:t>
      </w:r>
      <w:r>
        <w:tab/>
      </w:r>
      <w:r>
        <w:fldChar w:fldCharType="begin"/>
      </w:r>
      <w:r>
        <w:instrText xml:space="preserve"> PAGEREF _Toc8516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598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6) </w:t>
      </w:r>
      <w:r>
        <w:rPr>
          <w:rFonts w:hint="eastAsia"/>
          <w:szCs w:val="21"/>
          <w:lang w:val="en-US" w:eastAsia="zh-CN"/>
        </w:rPr>
        <w:t>记录第三方接口调用情况</w:t>
      </w:r>
      <w:r>
        <w:tab/>
      </w:r>
      <w:r>
        <w:fldChar w:fldCharType="begin"/>
      </w:r>
      <w:r>
        <w:instrText xml:space="preserve"> PAGEREF _Toc20598 </w:instrText>
      </w:r>
      <w:r>
        <w:fldChar w:fldCharType="separate"/>
      </w:r>
      <w:r>
        <w:t>13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4307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7) </w:t>
      </w:r>
      <w:r>
        <w:rPr>
          <w:rFonts w:hint="eastAsia"/>
          <w:szCs w:val="21"/>
          <w:lang w:val="en-US" w:eastAsia="zh-CN"/>
        </w:rPr>
        <w:t>批量上传</w:t>
      </w:r>
      <w:r>
        <w:tab/>
      </w:r>
      <w:r>
        <w:fldChar w:fldCharType="begin"/>
      </w:r>
      <w:r>
        <w:instrText xml:space="preserve"> PAGEREF _Toc24307 </w:instrText>
      </w:r>
      <w:r>
        <w:fldChar w:fldCharType="separate"/>
      </w:r>
      <w:r>
        <w:t>1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784 </w:instrText>
      </w:r>
      <w:r>
        <w:rPr>
          <w:bCs/>
        </w:rPr>
        <w:fldChar w:fldCharType="separate"/>
      </w:r>
      <w:r>
        <w:rPr>
          <w:rFonts w:hint="eastAsia"/>
          <w:lang w:val="en-US" w:eastAsia="zh-CN"/>
        </w:rPr>
        <w:t>3.2机器人数据分析</w:t>
      </w:r>
      <w:r>
        <w:tab/>
      </w:r>
      <w:r>
        <w:fldChar w:fldCharType="begin"/>
      </w:r>
      <w:r>
        <w:instrText xml:space="preserve"> PAGEREF _Toc20784 </w:instrText>
      </w:r>
      <w:r>
        <w:fldChar w:fldCharType="separate"/>
      </w:r>
      <w:r>
        <w:t>14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956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记录用户日常功能请求数据</w:t>
      </w:r>
      <w:r>
        <w:tab/>
      </w:r>
      <w:r>
        <w:fldChar w:fldCharType="begin"/>
      </w:r>
      <w:r>
        <w:instrText xml:space="preserve"> PAGEREF _Toc2956 </w:instrText>
      </w:r>
      <w:r>
        <w:fldChar w:fldCharType="separate"/>
      </w:r>
      <w:r>
        <w:t>1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0931 </w:instrText>
      </w:r>
      <w:r>
        <w:rPr>
          <w:bCs/>
        </w:rPr>
        <w:fldChar w:fldCharType="separate"/>
      </w:r>
      <w:r>
        <w:rPr>
          <w:rFonts w:hint="eastAsia"/>
          <w:lang w:val="en-US" w:eastAsia="zh-CN"/>
        </w:rPr>
        <w:t>3.3数据分析</w:t>
      </w:r>
      <w:r>
        <w:tab/>
      </w:r>
      <w:r>
        <w:fldChar w:fldCharType="begin"/>
      </w:r>
      <w:r>
        <w:instrText xml:space="preserve"> PAGEREF _Toc10931 </w:instrText>
      </w:r>
      <w:r>
        <w:fldChar w:fldCharType="separate"/>
      </w:r>
      <w:r>
        <w:t>15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741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根据功能名、日期统计用户请求次数</w:t>
      </w:r>
      <w:r>
        <w:tab/>
      </w:r>
      <w:r>
        <w:fldChar w:fldCharType="begin"/>
      </w:r>
      <w:r>
        <w:instrText xml:space="preserve"> PAGEREF _Toc7741 </w:instrText>
      </w:r>
      <w:r>
        <w:fldChar w:fldCharType="separate"/>
      </w:r>
      <w:r>
        <w:t>15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955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根据日期统计用户请求各功能次数</w:t>
      </w:r>
      <w:r>
        <w:tab/>
      </w:r>
      <w:r>
        <w:fldChar w:fldCharType="begin"/>
      </w:r>
      <w:r>
        <w:instrText xml:space="preserve"> PAGEREF _Toc23955 </w:instrText>
      </w:r>
      <w:r>
        <w:fldChar w:fldCharType="separate"/>
      </w:r>
      <w:r>
        <w:t>15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7362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统计按钮日均点击量</w:t>
      </w:r>
      <w:r>
        <w:tab/>
      </w:r>
      <w:r>
        <w:fldChar w:fldCharType="begin"/>
      </w:r>
      <w:r>
        <w:instrText xml:space="preserve"> PAGEREF _Toc27362 </w:instrText>
      </w:r>
      <w:r>
        <w:fldChar w:fldCharType="separate"/>
      </w:r>
      <w:r>
        <w:t>16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1871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4) </w:t>
      </w:r>
      <w:r>
        <w:rPr>
          <w:rFonts w:hint="eastAsia"/>
          <w:szCs w:val="21"/>
          <w:lang w:val="en-US" w:eastAsia="zh-CN"/>
        </w:rPr>
        <w:t>获取累计注册用户数</w:t>
      </w:r>
      <w:r>
        <w:tab/>
      </w:r>
      <w:r>
        <w:fldChar w:fldCharType="begin"/>
      </w:r>
      <w:r>
        <w:instrText xml:space="preserve"> PAGEREF _Toc21871 </w:instrText>
      </w:r>
      <w:r>
        <w:fldChar w:fldCharType="separate"/>
      </w:r>
      <w:r>
        <w:t>17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6653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5) </w:t>
      </w:r>
      <w:r>
        <w:rPr>
          <w:rFonts w:hint="eastAsia"/>
          <w:szCs w:val="21"/>
          <w:lang w:val="en-US" w:eastAsia="zh-CN"/>
        </w:rPr>
        <w:t>统计每日新增注册用户数</w:t>
      </w:r>
      <w:r>
        <w:tab/>
      </w:r>
      <w:r>
        <w:fldChar w:fldCharType="begin"/>
      </w:r>
      <w:r>
        <w:instrText xml:space="preserve"> PAGEREF _Toc16653 </w:instrText>
      </w:r>
      <w:r>
        <w:fldChar w:fldCharType="separate"/>
      </w:r>
      <w:r>
        <w:t>17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5204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6) </w:t>
      </w:r>
      <w:r>
        <w:rPr>
          <w:rFonts w:hint="eastAsia"/>
          <w:szCs w:val="21"/>
          <w:lang w:val="en-US" w:eastAsia="zh-CN"/>
        </w:rPr>
        <w:t>统计日平均登录次数</w:t>
      </w:r>
      <w:r>
        <w:tab/>
      </w:r>
      <w:r>
        <w:fldChar w:fldCharType="begin"/>
      </w:r>
      <w:r>
        <w:instrText xml:space="preserve"> PAGEREF _Toc5204 </w:instrText>
      </w:r>
      <w:r>
        <w:fldChar w:fldCharType="separate"/>
      </w:r>
      <w:r>
        <w:t>1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557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7) </w:t>
      </w:r>
      <w:r>
        <w:rPr>
          <w:rFonts w:hint="eastAsia"/>
          <w:szCs w:val="21"/>
          <w:lang w:val="en-US" w:eastAsia="zh-CN"/>
        </w:rPr>
        <w:t>统计日新增登录机器数量</w:t>
      </w:r>
      <w:r>
        <w:tab/>
      </w:r>
      <w:r>
        <w:fldChar w:fldCharType="begin"/>
      </w:r>
      <w:r>
        <w:instrText xml:space="preserve"> PAGEREF _Toc20557 </w:instrText>
      </w:r>
      <w:r>
        <w:fldChar w:fldCharType="separate"/>
      </w:r>
      <w:r>
        <w:t>1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1094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8) </w:t>
      </w:r>
      <w:r>
        <w:rPr>
          <w:rFonts w:hint="eastAsia"/>
          <w:szCs w:val="21"/>
          <w:lang w:val="en-US" w:eastAsia="zh-CN"/>
        </w:rPr>
        <w:t>统计日活跃机器数</w:t>
      </w:r>
      <w:r>
        <w:tab/>
      </w:r>
      <w:r>
        <w:fldChar w:fldCharType="begin"/>
      </w:r>
      <w:r>
        <w:instrText xml:space="preserve"> PAGEREF _Toc21094 </w:instrText>
      </w:r>
      <w:r>
        <w:fldChar w:fldCharType="separate"/>
      </w:r>
      <w:r>
        <w:t>1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5538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9) </w:t>
      </w:r>
      <w:r>
        <w:rPr>
          <w:rFonts w:hint="eastAsia"/>
          <w:szCs w:val="21"/>
          <w:lang w:val="en-US" w:eastAsia="zh-CN"/>
        </w:rPr>
        <w:t>获取已注册机器在当日之内，联网状态下的平均唤醒时长</w:t>
      </w:r>
      <w:r>
        <w:tab/>
      </w:r>
      <w:r>
        <w:fldChar w:fldCharType="begin"/>
      </w:r>
      <w:r>
        <w:instrText xml:space="preserve"> PAGEREF _Toc25538 </w:instrText>
      </w:r>
      <w:r>
        <w:fldChar w:fldCharType="separate"/>
      </w:r>
      <w:r>
        <w:t>1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655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0) </w:t>
      </w:r>
      <w:r>
        <w:rPr>
          <w:rFonts w:hint="eastAsia"/>
          <w:szCs w:val="21"/>
          <w:lang w:val="en-US" w:eastAsia="zh-CN"/>
        </w:rPr>
        <w:t>统计新增登录机器平均在线时长</w:t>
      </w:r>
      <w:r>
        <w:tab/>
      </w:r>
      <w:r>
        <w:fldChar w:fldCharType="begin"/>
      </w:r>
      <w:r>
        <w:instrText xml:space="preserve"> PAGEREF _Toc31655 </w:instrText>
      </w:r>
      <w:r>
        <w:fldChar w:fldCharType="separate"/>
      </w:r>
      <w:r>
        <w:t>20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2335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1) </w:t>
      </w:r>
      <w:r>
        <w:rPr>
          <w:rFonts w:hint="eastAsia"/>
          <w:szCs w:val="21"/>
          <w:lang w:val="en-US" w:eastAsia="zh-CN"/>
        </w:rPr>
        <w:t>统计第三方接口（日、月）调用的次数</w:t>
      </w:r>
      <w:r>
        <w:tab/>
      </w:r>
      <w:r>
        <w:fldChar w:fldCharType="begin"/>
      </w:r>
      <w:r>
        <w:instrText xml:space="preserve"> PAGEREF _Toc22335 </w:instrText>
      </w:r>
      <w:r>
        <w:fldChar w:fldCharType="separate"/>
      </w:r>
      <w:r>
        <w:t>20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294 </w:instrText>
      </w:r>
      <w:r>
        <w:rPr>
          <w:bCs/>
        </w:rPr>
        <w:fldChar w:fldCharType="separate"/>
      </w:r>
      <w:r>
        <w:rPr>
          <w:rFonts w:hint="eastAsia"/>
          <w:lang w:val="en-US" w:eastAsia="zh-CN"/>
        </w:rPr>
        <w:t>3.3数据报表</w:t>
      </w:r>
      <w:r>
        <w:tab/>
      </w:r>
      <w:r>
        <w:fldChar w:fldCharType="begin"/>
      </w:r>
      <w:r>
        <w:instrText xml:space="preserve"> PAGEREF _Toc1294 </w:instrText>
      </w:r>
      <w:r>
        <w:fldChar w:fldCharType="separate"/>
      </w:r>
      <w:r>
        <w:t>21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369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获取功能请求报表</w:t>
      </w:r>
      <w:r>
        <w:tab/>
      </w:r>
      <w:r>
        <w:fldChar w:fldCharType="begin"/>
      </w:r>
      <w:r>
        <w:instrText xml:space="preserve"> PAGEREF _Toc31369 </w:instrText>
      </w:r>
      <w:r>
        <w:fldChar w:fldCharType="separate"/>
      </w:r>
      <w:r>
        <w:t>21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6997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获取按钮点击报表</w:t>
      </w:r>
      <w:r>
        <w:tab/>
      </w:r>
      <w:r>
        <w:fldChar w:fldCharType="begin"/>
      </w:r>
      <w:r>
        <w:instrText xml:space="preserve"> PAGEREF _Toc6997 </w:instrText>
      </w:r>
      <w:r>
        <w:fldChar w:fldCharType="separate"/>
      </w:r>
      <w:r>
        <w:t>22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598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获取用户注册统计报表</w:t>
      </w:r>
      <w:r>
        <w:tab/>
      </w:r>
      <w:r>
        <w:fldChar w:fldCharType="begin"/>
      </w:r>
      <w:r>
        <w:instrText xml:space="preserve"> PAGEREF _Toc31598 </w:instrText>
      </w:r>
      <w:r>
        <w:fldChar w:fldCharType="separate"/>
      </w:r>
      <w:r>
        <w:t>23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5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4) </w:t>
      </w:r>
      <w:r>
        <w:rPr>
          <w:rFonts w:hint="eastAsia"/>
          <w:szCs w:val="21"/>
          <w:lang w:val="en-US" w:eastAsia="zh-CN"/>
        </w:rPr>
        <w:t>获取用户登录统计报表</w:t>
      </w:r>
      <w:r>
        <w:tab/>
      </w:r>
      <w:r>
        <w:fldChar w:fldCharType="begin"/>
      </w:r>
      <w:r>
        <w:instrText xml:space="preserve"> PAGEREF _Toc285 </w:instrText>
      </w:r>
      <w:r>
        <w:fldChar w:fldCharType="separate"/>
      </w:r>
      <w:r>
        <w:t>24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161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5) </w:t>
      </w:r>
      <w:r>
        <w:rPr>
          <w:rFonts w:hint="eastAsia"/>
          <w:szCs w:val="21"/>
          <w:lang w:val="en-US" w:eastAsia="zh-CN"/>
        </w:rPr>
        <w:t>获取日活机器数统计报表</w:t>
      </w:r>
      <w:r>
        <w:tab/>
      </w:r>
      <w:r>
        <w:fldChar w:fldCharType="begin"/>
      </w:r>
      <w:r>
        <w:instrText xml:space="preserve"> PAGEREF _Toc30161 </w:instrText>
      </w:r>
      <w:r>
        <w:fldChar w:fldCharType="separate"/>
      </w:r>
      <w:r>
        <w:t>24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4416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6) </w:t>
      </w:r>
      <w:r>
        <w:rPr>
          <w:rFonts w:hint="eastAsia"/>
          <w:szCs w:val="21"/>
          <w:lang w:val="en-US" w:eastAsia="zh-CN"/>
        </w:rPr>
        <w:t>获取用户平均在线时长统计报表</w:t>
      </w:r>
      <w:r>
        <w:tab/>
      </w:r>
      <w:r>
        <w:fldChar w:fldCharType="begin"/>
      </w:r>
      <w:r>
        <w:instrText xml:space="preserve"> PAGEREF _Toc24416 </w:instrText>
      </w:r>
      <w:r>
        <w:fldChar w:fldCharType="separate"/>
      </w:r>
      <w:r>
        <w:t>25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23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7) </w:t>
      </w:r>
      <w:r>
        <w:rPr>
          <w:rFonts w:hint="eastAsia"/>
          <w:szCs w:val="21"/>
          <w:lang w:val="en-US" w:eastAsia="zh-CN"/>
        </w:rPr>
        <w:t>获取第三方接口调用统计报表</w:t>
      </w:r>
      <w:r>
        <w:tab/>
      </w:r>
      <w:r>
        <w:fldChar w:fldCharType="begin"/>
      </w:r>
      <w:r>
        <w:instrText xml:space="preserve"> PAGEREF _Toc223 </w:instrText>
      </w:r>
      <w:r>
        <w:fldChar w:fldCharType="separate"/>
      </w:r>
      <w:r>
        <w:t>25</w:t>
      </w:r>
      <w:r>
        <w:fldChar w:fldCharType="end"/>
      </w:r>
      <w:r>
        <w:rPr>
          <w:bCs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779 </w:instrText>
      </w:r>
      <w:r>
        <w:rPr>
          <w:bCs/>
        </w:rPr>
        <w:fldChar w:fldCharType="separate"/>
      </w:r>
      <w:r>
        <w:rPr>
          <w:rFonts w:hint="eastAsia"/>
        </w:rPr>
        <w:t>4运行设计</w:t>
      </w:r>
      <w:r>
        <w:tab/>
      </w:r>
      <w:r>
        <w:fldChar w:fldCharType="begin"/>
      </w:r>
      <w:r>
        <w:instrText xml:space="preserve"> PAGEREF _Toc8779 </w:instrText>
      </w:r>
      <w:r>
        <w:fldChar w:fldCharType="separate"/>
      </w:r>
      <w:r>
        <w:t>27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15 </w:instrText>
      </w:r>
      <w:r>
        <w:rPr>
          <w:bCs/>
        </w:rPr>
        <w:fldChar w:fldCharType="separate"/>
      </w:r>
      <w:r>
        <w:rPr>
          <w:rFonts w:hint="eastAsia"/>
        </w:rPr>
        <w:t>4.1运行模块组合</w:t>
      </w:r>
      <w:r>
        <w:tab/>
      </w:r>
      <w:r>
        <w:fldChar w:fldCharType="begin"/>
      </w:r>
      <w:r>
        <w:instrText xml:space="preserve"> PAGEREF _Toc2815 </w:instrText>
      </w:r>
      <w:r>
        <w:fldChar w:fldCharType="separate"/>
      </w:r>
      <w:r>
        <w:t>27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562 </w:instrText>
      </w:r>
      <w:r>
        <w:rPr>
          <w:bCs/>
        </w:rPr>
        <w:fldChar w:fldCharType="separate"/>
      </w:r>
      <w:r>
        <w:rPr>
          <w:rFonts w:hint="eastAsia"/>
        </w:rPr>
        <w:t>4.2运行控制</w:t>
      </w:r>
      <w:r>
        <w:tab/>
      </w:r>
      <w:r>
        <w:fldChar w:fldCharType="begin"/>
      </w:r>
      <w:r>
        <w:instrText xml:space="preserve"> PAGEREF _Toc3562 </w:instrText>
      </w:r>
      <w:r>
        <w:fldChar w:fldCharType="separate"/>
      </w:r>
      <w:r>
        <w:t>27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771 </w:instrText>
      </w:r>
      <w:r>
        <w:rPr>
          <w:bCs/>
        </w:rPr>
        <w:fldChar w:fldCharType="separate"/>
      </w:r>
      <w:r>
        <w:rPr>
          <w:rFonts w:hint="eastAsia"/>
        </w:rPr>
        <w:t>4.3运行时间</w:t>
      </w:r>
      <w:r>
        <w:tab/>
      </w:r>
      <w:r>
        <w:fldChar w:fldCharType="begin"/>
      </w:r>
      <w:r>
        <w:instrText xml:space="preserve"> PAGEREF _Toc8771 </w:instrText>
      </w:r>
      <w:r>
        <w:fldChar w:fldCharType="separate"/>
      </w:r>
      <w:r>
        <w:t>27</w:t>
      </w:r>
      <w:r>
        <w:fldChar w:fldCharType="end"/>
      </w:r>
      <w:r>
        <w:rPr>
          <w:bCs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825 </w:instrText>
      </w:r>
      <w:r>
        <w:rPr>
          <w:bCs/>
        </w:rPr>
        <w:fldChar w:fldCharType="separate"/>
      </w:r>
      <w:r>
        <w:rPr>
          <w:rFonts w:hint="eastAsia"/>
        </w:rPr>
        <w:t>5系统数据结构设计</w:t>
      </w:r>
      <w:r>
        <w:tab/>
      </w:r>
      <w:r>
        <w:fldChar w:fldCharType="begin"/>
      </w:r>
      <w:r>
        <w:instrText xml:space="preserve"> PAGEREF _Toc20825 </w:instrText>
      </w:r>
      <w:r>
        <w:fldChar w:fldCharType="separate"/>
      </w:r>
      <w:r>
        <w:t>28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051 </w:instrText>
      </w:r>
      <w:r>
        <w:rPr>
          <w:bCs/>
        </w:rPr>
        <w:fldChar w:fldCharType="separate"/>
      </w:r>
      <w:r>
        <w:rPr>
          <w:rFonts w:hint="eastAsia"/>
        </w:rPr>
        <w:t>5.1逻辑结构设计要点</w:t>
      </w:r>
      <w:r>
        <w:tab/>
      </w:r>
      <w:r>
        <w:fldChar w:fldCharType="begin"/>
      </w:r>
      <w:r>
        <w:instrText xml:space="preserve"> PAGEREF _Toc30051 </w:instrText>
      </w:r>
      <w:r>
        <w:fldChar w:fldCharType="separate"/>
      </w:r>
      <w:r>
        <w:t>28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1587 </w:instrText>
      </w:r>
      <w:r>
        <w:rPr>
          <w:bCs/>
        </w:rPr>
        <w:fldChar w:fldCharType="separate"/>
      </w:r>
      <w:r>
        <w:rPr>
          <w:rFonts w:hint="eastAsia"/>
        </w:rPr>
        <w:t>5.2</w:t>
      </w:r>
      <w:r>
        <w:rPr>
          <w:rFonts w:hint="eastAsia"/>
          <w:lang w:eastAsia="zh-CN"/>
        </w:rPr>
        <w:t>数据库设计</w:t>
      </w:r>
      <w:r>
        <w:tab/>
      </w:r>
      <w:r>
        <w:fldChar w:fldCharType="begin"/>
      </w:r>
      <w:r>
        <w:instrText xml:space="preserve"> PAGEREF _Toc21587 </w:instrText>
      </w:r>
      <w:r>
        <w:fldChar w:fldCharType="separate"/>
      </w:r>
      <w:r>
        <w:t>2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111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1) </w:t>
      </w:r>
      <w:r>
        <w:rPr>
          <w:rFonts w:hint="eastAsia"/>
          <w:szCs w:val="24"/>
          <w:lang w:val="en-US" w:eastAsia="zh-CN"/>
        </w:rPr>
        <w:t>机器人用户表 t_robot_user</w:t>
      </w:r>
      <w:r>
        <w:tab/>
      </w:r>
      <w:r>
        <w:fldChar w:fldCharType="begin"/>
      </w:r>
      <w:r>
        <w:instrText xml:space="preserve"> PAGEREF _Toc31111 </w:instrText>
      </w:r>
      <w:r>
        <w:fldChar w:fldCharType="separate"/>
      </w:r>
      <w:r>
        <w:t>28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6738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2) </w:t>
      </w:r>
      <w:r>
        <w:rPr>
          <w:rFonts w:hint="eastAsia"/>
          <w:szCs w:val="24"/>
          <w:lang w:val="en-US" w:eastAsia="zh-CN"/>
        </w:rPr>
        <w:t>用户登录日志表 t_user_login</w:t>
      </w:r>
      <w:r>
        <w:tab/>
      </w:r>
      <w:r>
        <w:fldChar w:fldCharType="begin"/>
      </w:r>
      <w:r>
        <w:instrText xml:space="preserve"> PAGEREF _Toc6738 </w:instrText>
      </w:r>
      <w:r>
        <w:fldChar w:fldCharType="separate"/>
      </w:r>
      <w:r>
        <w:t>2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7259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3) </w:t>
      </w:r>
      <w:r>
        <w:rPr>
          <w:rFonts w:hint="eastAsia"/>
          <w:szCs w:val="24"/>
          <w:lang w:val="en-US" w:eastAsia="zh-CN"/>
        </w:rPr>
        <w:t>用户注册日志表 t_user_register</w:t>
      </w:r>
      <w:r>
        <w:tab/>
      </w:r>
      <w:r>
        <w:fldChar w:fldCharType="begin"/>
      </w:r>
      <w:r>
        <w:instrText xml:space="preserve"> PAGEREF _Toc17259 </w:instrText>
      </w:r>
      <w:r>
        <w:fldChar w:fldCharType="separate"/>
      </w:r>
      <w:r>
        <w:t>2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2194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4) </w:t>
      </w:r>
      <w:r>
        <w:rPr>
          <w:rFonts w:hint="eastAsia"/>
          <w:szCs w:val="24"/>
          <w:lang w:val="en-US" w:eastAsia="zh-CN"/>
        </w:rPr>
        <w:t>用户在线信息日志表 t_robot_online</w:t>
      </w:r>
      <w:r>
        <w:tab/>
      </w:r>
      <w:r>
        <w:fldChar w:fldCharType="begin"/>
      </w:r>
      <w:r>
        <w:instrText xml:space="preserve"> PAGEREF _Toc12194 </w:instrText>
      </w:r>
      <w:r>
        <w:fldChar w:fldCharType="separate"/>
      </w:r>
      <w:r>
        <w:t>2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2183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5) </w:t>
      </w:r>
      <w:r>
        <w:rPr>
          <w:rFonts w:hint="eastAsia"/>
          <w:szCs w:val="24"/>
          <w:lang w:val="en-US" w:eastAsia="zh-CN"/>
        </w:rPr>
        <w:t>用户功能请求日志表 t_function_request</w:t>
      </w:r>
      <w:r>
        <w:tab/>
      </w:r>
      <w:r>
        <w:fldChar w:fldCharType="begin"/>
      </w:r>
      <w:r>
        <w:instrText xml:space="preserve"> PAGEREF _Toc22183 </w:instrText>
      </w:r>
      <w:r>
        <w:fldChar w:fldCharType="separate"/>
      </w:r>
      <w:r>
        <w:t>29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737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6) </w:t>
      </w:r>
      <w:r>
        <w:rPr>
          <w:rFonts w:hint="eastAsia"/>
          <w:szCs w:val="24"/>
          <w:lang w:val="en-US" w:eastAsia="zh-CN"/>
        </w:rPr>
        <w:t>平台请求日志表 t_function_request</w:t>
      </w:r>
      <w:r>
        <w:tab/>
      </w:r>
      <w:r>
        <w:fldChar w:fldCharType="begin"/>
      </w:r>
      <w:r>
        <w:instrText xml:space="preserve"> PAGEREF _Toc30737 </w:instrText>
      </w:r>
      <w:r>
        <w:fldChar w:fldCharType="separate"/>
      </w:r>
      <w:r>
        <w:t>30</w:t>
      </w:r>
      <w:r>
        <w:fldChar w:fldCharType="end"/>
      </w:r>
      <w:r>
        <w:rPr>
          <w:bCs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047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7) </w:t>
      </w:r>
      <w:r>
        <w:rPr>
          <w:rFonts w:hint="eastAsia"/>
          <w:szCs w:val="24"/>
          <w:lang w:val="en-US" w:eastAsia="zh-CN"/>
        </w:rPr>
        <w:t>第三方请求日志表 third_party_call_collect</w:t>
      </w:r>
      <w:r>
        <w:tab/>
      </w:r>
      <w:r>
        <w:fldChar w:fldCharType="begin"/>
      </w:r>
      <w:r>
        <w:instrText xml:space="preserve"> PAGEREF _Toc1047 </w:instrText>
      </w:r>
      <w:r>
        <w:fldChar w:fldCharType="separate"/>
      </w:r>
      <w:r>
        <w:t>30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3350 </w:instrText>
      </w:r>
      <w:r>
        <w:rPr>
          <w:bCs/>
        </w:rPr>
        <w:fldChar w:fldCharType="separate"/>
      </w:r>
      <w:r>
        <w:rPr>
          <w:rFonts w:hint="eastAsia"/>
        </w:rPr>
        <w:t>5.3数据结构与程序的关系</w:t>
      </w:r>
      <w:r>
        <w:tab/>
      </w:r>
      <w:r>
        <w:fldChar w:fldCharType="begin"/>
      </w:r>
      <w:r>
        <w:instrText xml:space="preserve"> PAGEREF _Toc13350 </w:instrText>
      </w:r>
      <w:r>
        <w:fldChar w:fldCharType="separate"/>
      </w:r>
      <w:r>
        <w:t>31</w:t>
      </w:r>
      <w:r>
        <w:fldChar w:fldCharType="end"/>
      </w:r>
      <w:r>
        <w:rPr>
          <w:bCs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915 </w:instrText>
      </w:r>
      <w:r>
        <w:rPr>
          <w:bCs/>
        </w:rPr>
        <w:fldChar w:fldCharType="separate"/>
      </w:r>
      <w:r>
        <w:rPr>
          <w:rFonts w:hint="eastAsia"/>
        </w:rPr>
        <w:t>6系统出错处理设计</w:t>
      </w:r>
      <w:r>
        <w:tab/>
      </w:r>
      <w:r>
        <w:fldChar w:fldCharType="begin"/>
      </w:r>
      <w:r>
        <w:instrText xml:space="preserve"> PAGEREF _Toc30915 </w:instrText>
      </w:r>
      <w:r>
        <w:fldChar w:fldCharType="separate"/>
      </w:r>
      <w:r>
        <w:t>32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979 </w:instrText>
      </w:r>
      <w:r>
        <w:rPr>
          <w:bCs/>
        </w:rPr>
        <w:fldChar w:fldCharType="separate"/>
      </w:r>
      <w:r>
        <w:rPr>
          <w:rFonts w:hint="eastAsia"/>
        </w:rPr>
        <w:t>6.1出错信息</w:t>
      </w:r>
      <w:r>
        <w:tab/>
      </w:r>
      <w:r>
        <w:fldChar w:fldCharType="begin"/>
      </w:r>
      <w:r>
        <w:instrText xml:space="preserve"> PAGEREF _Toc30979 </w:instrText>
      </w:r>
      <w:r>
        <w:fldChar w:fldCharType="separate"/>
      </w:r>
      <w:r>
        <w:t>32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6797 </w:instrText>
      </w:r>
      <w:r>
        <w:rPr>
          <w:bCs/>
        </w:rPr>
        <w:fldChar w:fldCharType="separate"/>
      </w:r>
      <w:r>
        <w:rPr>
          <w:rFonts w:hint="eastAsia"/>
        </w:rPr>
        <w:t>6.2补救措施</w:t>
      </w:r>
      <w:r>
        <w:tab/>
      </w:r>
      <w:r>
        <w:fldChar w:fldCharType="begin"/>
      </w:r>
      <w:r>
        <w:instrText xml:space="preserve"> PAGEREF _Toc26797 </w:instrText>
      </w:r>
      <w:r>
        <w:fldChar w:fldCharType="separate"/>
      </w:r>
      <w:r>
        <w:t>32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813 </w:instrText>
      </w:r>
      <w:r>
        <w:rPr>
          <w:bCs/>
        </w:rPr>
        <w:fldChar w:fldCharType="separate"/>
      </w:r>
      <w:r>
        <w:rPr>
          <w:rFonts w:hint="eastAsia"/>
        </w:rPr>
        <w:t>6.3系统维护设计</w:t>
      </w:r>
      <w:r>
        <w:tab/>
      </w:r>
      <w:r>
        <w:fldChar w:fldCharType="begin"/>
      </w:r>
      <w:r>
        <w:instrText xml:space="preserve"> PAGEREF _Toc30813 </w:instrText>
      </w:r>
      <w:r>
        <w:fldChar w:fldCharType="separate"/>
      </w:r>
      <w:r>
        <w:t>32</w:t>
      </w:r>
      <w:r>
        <w:fldChar w:fldCharType="end"/>
      </w:r>
      <w:r>
        <w:rPr>
          <w:bCs/>
        </w:rPr>
        <w:fldChar w:fldCharType="end"/>
      </w:r>
    </w:p>
    <w:p>
      <w:pPr>
        <w:jc w:val="center"/>
        <w:rPr>
          <w:b/>
          <w:bCs/>
          <w:sz w:val="44"/>
        </w:rPr>
        <w:sectPr>
          <w:footnotePr>
            <w:numFmt w:val="decimal"/>
          </w:footnote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12" w:charSpace="0"/>
        </w:sectPr>
      </w:pPr>
      <w:r>
        <w:rPr>
          <w:bCs/>
        </w:rPr>
        <w:fldChar w:fldCharType="end"/>
      </w:r>
    </w:p>
    <w:p>
      <w:pPr>
        <w:jc w:val="center"/>
        <w:rPr>
          <w:rFonts w:hint="eastAsia"/>
          <w:b/>
          <w:bCs/>
          <w:sz w:val="44"/>
        </w:rPr>
      </w:pPr>
      <w:r>
        <w:rPr>
          <w:rFonts w:hint="eastAsia"/>
          <w:b/>
          <w:bCs/>
          <w:sz w:val="44"/>
          <w:lang w:val="en-US" w:eastAsia="zh-CN"/>
        </w:rPr>
        <w:t>数据采集分析平台</w:t>
      </w:r>
      <w:r>
        <w:rPr>
          <w:rFonts w:hint="eastAsia"/>
          <w:b/>
          <w:bCs/>
          <w:sz w:val="44"/>
        </w:rPr>
        <w:t>设计说明书</w:t>
      </w:r>
    </w:p>
    <w:p>
      <w:pPr>
        <w:pStyle w:val="2"/>
        <w:rPr>
          <w:rFonts w:hint="eastAsia"/>
        </w:rPr>
      </w:pPr>
      <w:bookmarkStart w:id="0" w:name="_Toc593"/>
      <w:r>
        <w:rPr>
          <w:rFonts w:hint="eastAsia"/>
        </w:rPr>
        <w:t>1引言</w:t>
      </w:r>
      <w:bookmarkEnd w:id="0"/>
    </w:p>
    <w:p>
      <w:pPr>
        <w:pStyle w:val="3"/>
        <w:rPr>
          <w:rFonts w:hint="eastAsia"/>
        </w:rPr>
      </w:pPr>
      <w:bookmarkStart w:id="1" w:name="_Toc7793"/>
      <w:r>
        <w:rPr>
          <w:rFonts w:hint="eastAsia"/>
        </w:rPr>
        <w:t>1.1编写目的</w:t>
      </w:r>
      <w:bookmarkEnd w:id="1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介绍云平台数据采集的功能模块，数据采集机制；数据简单分析功能，为后面分析出日常用户对机器人的使用场景、频率和粘性，以及统计出用户偏好的日常功能和闲聊平台，为机器人的日常功能开发扩展，平台的选型及数量采购提供了可参考的数据依据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设计说明书的预期读者为产品、开发、测试及市场人员。</w:t>
      </w:r>
    </w:p>
    <w:p>
      <w:pPr>
        <w:pStyle w:val="3"/>
        <w:rPr>
          <w:rFonts w:hint="eastAsia"/>
        </w:rPr>
      </w:pPr>
      <w:bookmarkStart w:id="2" w:name="_Toc16710"/>
      <w:r>
        <w:rPr>
          <w:rFonts w:hint="eastAsia"/>
        </w:rPr>
        <w:t>1.2背景</w:t>
      </w:r>
      <w:bookmarkEnd w:id="2"/>
    </w:p>
    <w:p>
      <w:pPr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公司机器人已进入市场，用户及机器使用数量已初具规模，产品提出要对用户对机器人的使用情况做一个全方位的数据统计，为以后的产品开发和升级提供数据参考。</w:t>
      </w:r>
    </w:p>
    <w:p>
      <w:pPr>
        <w:pStyle w:val="3"/>
        <w:rPr>
          <w:rFonts w:hint="eastAsia"/>
        </w:rPr>
      </w:pPr>
      <w:bookmarkStart w:id="3" w:name="_Toc9821"/>
      <w:r>
        <w:rPr>
          <w:rFonts w:hint="eastAsia"/>
        </w:rPr>
        <w:t>1.3定义</w:t>
      </w:r>
      <w:bookmarkEnd w:id="3"/>
    </w:p>
    <w:p>
      <w:pPr>
        <w:pStyle w:val="3"/>
        <w:rPr>
          <w:rFonts w:hint="eastAsia"/>
        </w:rPr>
      </w:pPr>
      <w:bookmarkStart w:id="4" w:name="_Toc13508"/>
      <w:r>
        <w:rPr>
          <w:rFonts w:hint="eastAsia"/>
        </w:rPr>
        <w:t>1.4参考资料</w:t>
      </w:r>
      <w:bookmarkEnd w:id="4"/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bookmarkStart w:id="5" w:name="_Toc7484"/>
      <w:r>
        <w:rPr>
          <w:rFonts w:hint="eastAsia"/>
        </w:rPr>
        <w:t>2总体设计</w:t>
      </w:r>
      <w:bookmarkEnd w:id="5"/>
    </w:p>
    <w:p>
      <w:pPr>
        <w:pStyle w:val="3"/>
        <w:rPr>
          <w:rFonts w:hint="eastAsia"/>
        </w:rPr>
      </w:pPr>
      <w:bookmarkStart w:id="6" w:name="_Toc699"/>
      <w:r>
        <w:rPr>
          <w:rFonts w:hint="eastAsia"/>
        </w:rPr>
        <w:t>2.1</w:t>
      </w:r>
      <w:r>
        <w:rPr>
          <w:rFonts w:hint="eastAsia"/>
          <w:lang w:eastAsia="zh-CN"/>
        </w:rPr>
        <w:t>系统模块</w:t>
      </w:r>
      <w:bookmarkEnd w:id="6"/>
    </w:p>
    <w:p>
      <w:pPr>
        <w:ind w:firstLine="420"/>
        <w:rPr>
          <w:rFonts w:hint="eastAsia"/>
        </w:rPr>
      </w:pPr>
      <w:r>
        <w:rPr>
          <w:rFonts w:hint="eastAsia"/>
          <w:lang w:eastAsia="zh-CN"/>
        </w:rPr>
        <w:t>数据统计</w:t>
      </w:r>
      <w:r>
        <w:rPr>
          <w:rFonts w:hint="eastAsia"/>
          <w:lang w:val="en-US" w:eastAsia="zh-CN"/>
        </w:rPr>
        <w:t>采集</w:t>
      </w:r>
      <w:r>
        <w:rPr>
          <w:rFonts w:hint="eastAsia"/>
          <w:lang w:eastAsia="zh-CN"/>
        </w:rPr>
        <w:t>分为三个模块：</w:t>
      </w:r>
      <w:r>
        <w:rPr>
          <w:rFonts w:hint="eastAsia"/>
          <w:lang w:val="en-US" w:eastAsia="zh-CN"/>
        </w:rPr>
        <w:t>用户数据收集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机器人数据收集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数据分析平台</w:t>
      </w:r>
      <w:r>
        <w:rPr>
          <w:rFonts w:hint="eastAsia"/>
        </w:rPr>
        <w:t>。</w:t>
      </w:r>
    </w:p>
    <w:p>
      <w:pPr>
        <w:pStyle w:val="3"/>
        <w:rPr>
          <w:rFonts w:hint="eastAsia"/>
        </w:rPr>
      </w:pPr>
      <w:bookmarkStart w:id="7" w:name="_Toc10171"/>
      <w:r>
        <w:rPr>
          <w:rFonts w:hint="eastAsia"/>
        </w:rPr>
        <w:t>2.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平台</w:t>
      </w:r>
      <w:r>
        <w:rPr>
          <w:rFonts w:hint="eastAsia"/>
        </w:rPr>
        <w:t>结构</w:t>
      </w:r>
      <w:bookmarkEnd w:id="7"/>
    </w:p>
    <w:p>
      <w:pPr>
        <w:jc w:val="both"/>
        <w:rPr>
          <w:rFonts w:hint="eastAsia"/>
        </w:rPr>
      </w:pPr>
      <w:r>
        <w:rPr>
          <w:rFonts w:hint="eastAsia"/>
        </w:rPr>
        <w:object>
          <v:shape id="_x0000_i1025" o:spt="75" type="#_x0000_t75" style="height:387.1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tabs>
          <w:tab w:val="center" w:pos="4153"/>
        </w:tabs>
        <w:rPr>
          <w:rFonts w:hint="eastAsia"/>
          <w:lang w:val="en-US" w:eastAsia="zh-CN"/>
        </w:rPr>
      </w:pPr>
      <w:bookmarkStart w:id="8" w:name="_Toc25016"/>
      <w:r>
        <w:rPr>
          <w:rFonts w:hint="eastAsia"/>
        </w:rPr>
        <w:t>2.</w:t>
      </w:r>
      <w:r>
        <w:rPr>
          <w:rFonts w:hint="eastAsia"/>
          <w:lang w:val="en-US" w:eastAsia="zh-CN"/>
        </w:rPr>
        <w:t>3数据采集流程</w:t>
      </w:r>
      <w:bookmarkEnd w:id="8"/>
    </w:p>
    <w:p>
      <w:pPr>
        <w:pStyle w:val="4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a.APP端数据流程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6" o:spt="75" type="#_x0000_t75" style="height:491.25pt;width:36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b.Robot端数据流程</w:t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618pt;width:390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both"/>
        <w:rPr>
          <w:rFonts w:hint="eastAsia"/>
          <w:lang w:val="en-US" w:eastAsia="zh-CN"/>
        </w:rPr>
      </w:pPr>
    </w:p>
    <w:p>
      <w:pPr>
        <w:pStyle w:val="3"/>
        <w:tabs>
          <w:tab w:val="center" w:pos="4153"/>
        </w:tabs>
        <w:rPr>
          <w:rFonts w:hint="eastAsia"/>
          <w:lang w:eastAsia="zh-CN"/>
        </w:rPr>
      </w:pPr>
      <w:bookmarkStart w:id="9" w:name="_Toc31864"/>
      <w:r>
        <w:rPr>
          <w:rFonts w:hint="eastAsia"/>
        </w:rPr>
        <w:t>2.</w:t>
      </w:r>
      <w:r>
        <w:rPr>
          <w:rFonts w:hint="eastAsia"/>
          <w:lang w:val="en-US" w:eastAsia="zh-CN"/>
        </w:rPr>
        <w:t>4数据采集</w:t>
      </w:r>
      <w:r>
        <w:rPr>
          <w:rFonts w:hint="eastAsia"/>
          <w:lang w:eastAsia="zh-CN"/>
        </w:rPr>
        <w:t>详解</w:t>
      </w:r>
      <w:bookmarkEnd w:id="9"/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0" w:name="_Toc18175"/>
      <w:r>
        <w:rPr>
          <w:rFonts w:hint="eastAsia"/>
          <w:sz w:val="28"/>
          <w:szCs w:val="28"/>
          <w:lang w:val="en-US" w:eastAsia="zh-CN"/>
        </w:rPr>
        <w:t>a.APP端数据采集</w:t>
      </w:r>
      <w:bookmarkEnd w:id="10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1. 记录用户各接口调用情况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2. 用户绑定机器人记录。（由各自对应的系统自行收集）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3. 在线时长记录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4. 功能点击记录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5. 每次登录状态记录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6. 系统基本信息：系统版本，IOS or Android，IP地址，语言，Mac地址。</w:t>
      </w:r>
    </w:p>
    <w:p>
      <w:pPr>
        <w:pStyle w:val="4"/>
        <w:rPr>
          <w:rFonts w:hint="eastAsia"/>
          <w:b/>
          <w:sz w:val="28"/>
          <w:szCs w:val="28"/>
          <w:lang w:val="en-US" w:eastAsia="zh-CN"/>
        </w:rPr>
      </w:pPr>
      <w:bookmarkStart w:id="11" w:name="_Toc30792"/>
      <w:r>
        <w:rPr>
          <w:rFonts w:hint="eastAsia"/>
          <w:b/>
          <w:sz w:val="28"/>
          <w:szCs w:val="28"/>
          <w:lang w:val="en-US" w:eastAsia="zh-CN"/>
        </w:rPr>
        <w:t>b.机器端数据采集</w:t>
      </w:r>
      <w:bookmarkEnd w:id="11"/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1. 应用调用上报：闲聊，翻译，音乐，故事等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2. 登录时长记录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3. 激活数据（IP，地址）等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4. 机器人应用的版本信息，OTA版本信息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5. 系统基本信息：Mac地址，序列号，UUID，wify信息，OTA版本，应用版本。</w:t>
      </w:r>
    </w:p>
    <w:p>
      <w:pPr>
        <w:pStyle w:val="3"/>
        <w:tabs>
          <w:tab w:val="center" w:pos="4153"/>
        </w:tabs>
        <w:rPr>
          <w:rFonts w:hint="eastAsia"/>
          <w:lang w:eastAsia="zh-CN"/>
        </w:rPr>
      </w:pPr>
      <w:bookmarkStart w:id="12" w:name="_Toc20039"/>
      <w:r>
        <w:rPr>
          <w:rFonts w:hint="eastAsia"/>
        </w:rPr>
        <w:t>2.</w:t>
      </w:r>
      <w:r>
        <w:rPr>
          <w:rFonts w:hint="eastAsia"/>
          <w:lang w:val="en-US" w:eastAsia="zh-CN"/>
        </w:rPr>
        <w:t>5数据分析</w:t>
      </w:r>
      <w:r>
        <w:rPr>
          <w:rFonts w:hint="eastAsia"/>
          <w:lang w:eastAsia="zh-CN"/>
        </w:rPr>
        <w:t>详解</w:t>
      </w:r>
      <w:bookmarkEnd w:id="12"/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4"/>
          <w:lang w:eastAsia="zh-CN"/>
        </w:rPr>
      </w:pPr>
      <w:bookmarkStart w:id="13" w:name="_Toc31079"/>
      <w:r>
        <w:rPr>
          <w:rFonts w:hint="eastAsia"/>
          <w:sz w:val="28"/>
          <w:szCs w:val="28"/>
          <w:lang w:eastAsia="zh-CN"/>
        </w:rPr>
        <w:t>用户使用情况</w:t>
      </w:r>
      <w:bookmarkEnd w:id="13"/>
    </w:p>
    <w:p>
      <w:pPr>
        <w:numPr>
          <w:ilvl w:val="0"/>
          <w:numId w:val="1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</w:rPr>
        <w:t>日新增注册数</w:t>
      </w:r>
    </w:p>
    <w:p>
      <w:pPr>
        <w:numPr>
          <w:ilvl w:val="0"/>
          <w:numId w:val="1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</w:rPr>
        <w:t>日平均登录次数</w:t>
      </w:r>
    </w:p>
    <w:p>
      <w:pPr>
        <w:numPr>
          <w:ilvl w:val="0"/>
          <w:numId w:val="1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</w:rPr>
        <w:t>日平均在线时长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8"/>
          <w:szCs w:val="28"/>
          <w:lang w:val="en-US" w:eastAsia="zh-CN"/>
        </w:rPr>
      </w:pPr>
      <w:bookmarkStart w:id="14" w:name="_Toc28827"/>
      <w:r>
        <w:rPr>
          <w:rFonts w:hint="eastAsia"/>
          <w:sz w:val="28"/>
          <w:szCs w:val="28"/>
          <w:lang w:val="en-US" w:eastAsia="zh-CN"/>
        </w:rPr>
        <w:t>用户数据分析</w:t>
      </w:r>
      <w:bookmarkEnd w:id="14"/>
    </w:p>
    <w:p>
      <w:pPr>
        <w:numPr>
          <w:ilvl w:val="0"/>
          <w:numId w:val="2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用户年龄段分布，地区分布，性别分布。</w:t>
      </w:r>
    </w:p>
    <w:p>
      <w:pPr>
        <w:numPr>
          <w:ilvl w:val="0"/>
          <w:numId w:val="2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拥有机器人数据。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 xml:space="preserve">   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4"/>
        </w:rPr>
      </w:pPr>
      <w:bookmarkStart w:id="15" w:name="_Toc24953"/>
      <w:r>
        <w:rPr>
          <w:rFonts w:hint="eastAsia"/>
          <w:b/>
          <w:sz w:val="28"/>
          <w:szCs w:val="28"/>
          <w:lang w:eastAsia="zh-CN"/>
        </w:rPr>
        <w:t>用户粘性</w:t>
      </w:r>
      <w:r>
        <w:rPr>
          <w:rFonts w:hint="eastAsia"/>
          <w:b/>
          <w:sz w:val="28"/>
          <w:szCs w:val="28"/>
          <w:lang w:val="en-US" w:eastAsia="zh-CN"/>
        </w:rPr>
        <w:t>分析</w:t>
      </w:r>
      <w:bookmarkEnd w:id="15"/>
    </w:p>
    <w:p>
      <w:pPr>
        <w:numPr>
          <w:ilvl w:val="0"/>
          <w:numId w:val="3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日新增登录机器数量</w:t>
      </w:r>
    </w:p>
    <w:p>
      <w:pPr>
        <w:numPr>
          <w:ilvl w:val="0"/>
          <w:numId w:val="3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日新增登录机器平均在线时长</w:t>
      </w:r>
    </w:p>
    <w:p>
      <w:pPr>
        <w:numPr>
          <w:ilvl w:val="0"/>
          <w:numId w:val="3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各功能使用时长</w:t>
      </w:r>
    </w:p>
    <w:p>
      <w:pPr>
        <w:numPr>
          <w:ilvl w:val="0"/>
          <w:numId w:val="3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参加活动，评论，上传等相关操作分析出用户的粘度。</w:t>
      </w:r>
    </w:p>
    <w:p>
      <w:pPr>
        <w:numPr>
          <w:ilvl w:val="0"/>
          <w:numId w:val="0"/>
        </w:numPr>
        <w:ind w:left="420" w:leftChars="0"/>
        <w:rPr>
          <w:rFonts w:hint="eastAsia"/>
          <w:sz w:val="24"/>
          <w:szCs w:val="24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b/>
          <w:sz w:val="28"/>
          <w:szCs w:val="28"/>
          <w:lang w:val="en-US" w:eastAsia="zh-CN"/>
        </w:rPr>
      </w:pPr>
      <w:bookmarkStart w:id="16" w:name="_Toc2787"/>
      <w:r>
        <w:rPr>
          <w:rFonts w:hint="eastAsia"/>
          <w:b/>
          <w:sz w:val="28"/>
          <w:szCs w:val="28"/>
          <w:lang w:val="en-US" w:eastAsia="zh-CN"/>
        </w:rPr>
        <w:t>机器人使用率分析</w:t>
      </w:r>
      <w:bookmarkEnd w:id="16"/>
    </w:p>
    <w:p>
      <w:pPr>
        <w:numPr>
          <w:ilvl w:val="0"/>
          <w:numId w:val="4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机器使用次数统计。</w:t>
      </w:r>
    </w:p>
    <w:p>
      <w:pPr>
        <w:numPr>
          <w:ilvl w:val="0"/>
          <w:numId w:val="4"/>
        </w:numPr>
        <w:ind w:left="845" w:leftChars="0" w:hanging="425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机器人在线时长统计。</w:t>
      </w:r>
    </w:p>
    <w:p>
      <w:pPr>
        <w:numPr>
          <w:ilvl w:val="0"/>
          <w:numId w:val="4"/>
        </w:numPr>
        <w:ind w:left="845" w:leftChars="0" w:hanging="425" w:firstLineChars="0"/>
        <w:rPr>
          <w:rFonts w:hint="eastAsia"/>
          <w:sz w:val="24"/>
          <w:szCs w:val="24"/>
        </w:rPr>
      </w:pPr>
      <w:r>
        <w:rPr>
          <w:rFonts w:hint="eastAsia"/>
          <w:lang w:val="en-US" w:eastAsia="zh-CN"/>
        </w:rPr>
        <w:t>机器人各功能使用次数统计。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4"/>
        </w:rPr>
      </w:pPr>
      <w:bookmarkStart w:id="17" w:name="_Toc23621"/>
      <w:r>
        <w:rPr>
          <w:rFonts w:hint="eastAsia"/>
          <w:b/>
          <w:sz w:val="28"/>
          <w:szCs w:val="28"/>
          <w:lang w:val="en-US" w:eastAsia="zh-CN"/>
        </w:rPr>
        <w:t>机器人激活率分析</w:t>
      </w:r>
      <w:bookmarkEnd w:id="17"/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计每天激活机器人数，分析出机器人的销售数量曲线。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b/>
          <w:sz w:val="28"/>
          <w:szCs w:val="28"/>
          <w:lang w:eastAsia="zh-CN"/>
        </w:rPr>
      </w:pPr>
      <w:bookmarkStart w:id="18" w:name="_Toc31273"/>
      <w:r>
        <w:rPr>
          <w:rFonts w:hint="eastAsia"/>
          <w:b/>
          <w:sz w:val="28"/>
          <w:szCs w:val="28"/>
          <w:lang w:val="en-US" w:eastAsia="zh-CN"/>
        </w:rPr>
        <w:t>机器人聊天内容分析</w:t>
      </w:r>
      <w:bookmarkEnd w:id="18"/>
    </w:p>
    <w:p>
      <w:pPr>
        <w:numPr>
          <w:ilvl w:val="0"/>
          <w:numId w:val="0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采集聊天内容（问答），分析出聊天内容的领域和意图，进一步分析出用户的爱好。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b/>
          <w:sz w:val="28"/>
          <w:szCs w:val="28"/>
          <w:lang w:val="en-US" w:eastAsia="zh-CN"/>
        </w:rPr>
      </w:pPr>
      <w:bookmarkStart w:id="19" w:name="_Toc14735"/>
      <w:r>
        <w:rPr>
          <w:rFonts w:hint="eastAsia"/>
          <w:b/>
          <w:sz w:val="28"/>
          <w:szCs w:val="28"/>
          <w:lang w:val="en-US" w:eastAsia="zh-CN"/>
        </w:rPr>
        <w:t>机器人基本信息分析</w:t>
      </w:r>
      <w:bookmarkEnd w:id="19"/>
    </w:p>
    <w:p>
      <w:pPr>
        <w:numPr>
          <w:ilvl w:val="0"/>
          <w:numId w:val="0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采集机器人的基本参数（序列号，OTA版本，应用版本等），分析出机器人的版本相关信息。</w:t>
      </w:r>
    </w:p>
    <w:p>
      <w:pPr>
        <w:pStyle w:val="3"/>
        <w:tabs>
          <w:tab w:val="center" w:pos="4153"/>
        </w:tabs>
        <w:rPr>
          <w:rFonts w:hint="eastAsia"/>
          <w:lang w:val="en-US" w:eastAsia="zh-CN"/>
        </w:rPr>
      </w:pPr>
      <w:bookmarkStart w:id="20" w:name="_Toc664"/>
      <w:r>
        <w:rPr>
          <w:rFonts w:hint="eastAsia"/>
          <w:lang w:val="en-US" w:eastAsia="zh-CN"/>
        </w:rPr>
        <w:t>2.5数据报表详解</w:t>
      </w:r>
      <w:bookmarkEnd w:id="2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定时任务执行存储过程，每天定时生成报表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76.4pt;width:414.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4"/>
        <w:numPr>
          <w:ilvl w:val="0"/>
          <w:numId w:val="5"/>
        </w:numPr>
        <w:ind w:left="780" w:leftChars="0" w:hanging="360" w:firstLineChars="0"/>
        <w:rPr>
          <w:rFonts w:hint="eastAsia"/>
          <w:b/>
          <w:sz w:val="28"/>
          <w:szCs w:val="28"/>
          <w:lang w:val="en-US" w:eastAsia="zh-CN"/>
        </w:rPr>
      </w:pPr>
      <w:bookmarkStart w:id="21" w:name="_Toc23166"/>
      <w:r>
        <w:rPr>
          <w:rFonts w:hint="eastAsia"/>
          <w:b/>
          <w:sz w:val="28"/>
          <w:szCs w:val="28"/>
          <w:lang w:val="en-US" w:eastAsia="zh-CN"/>
        </w:rPr>
        <w:t>[APP]在线用户数报表</w:t>
      </w:r>
      <w:bookmarkEnd w:id="21"/>
    </w:p>
    <w:p>
      <w:pPr>
        <w:rPr>
          <w:rFonts w:hint="eastAsia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</w:t>
      </w:r>
      <w:r>
        <w:rPr>
          <w:rFonts w:hint="eastAsia"/>
          <w:lang w:val="en-US" w:eastAsia="zh-CN"/>
        </w:rPr>
        <w:t xml:space="preserve">  统计当前在线用户数和各用户在线时长数据。</w:t>
      </w:r>
    </w:p>
    <w:p>
      <w:pPr>
        <w:pStyle w:val="4"/>
        <w:numPr>
          <w:ilvl w:val="0"/>
          <w:numId w:val="5"/>
        </w:numPr>
        <w:ind w:left="780" w:leftChars="0" w:hanging="360" w:firstLineChars="0"/>
        <w:rPr>
          <w:rFonts w:hint="eastAsia"/>
          <w:b/>
          <w:sz w:val="28"/>
          <w:szCs w:val="28"/>
          <w:lang w:val="en-US" w:eastAsia="zh-CN"/>
        </w:rPr>
      </w:pPr>
      <w:bookmarkStart w:id="22" w:name="_Toc8122"/>
      <w:r>
        <w:rPr>
          <w:rFonts w:hint="eastAsia"/>
          <w:b/>
          <w:sz w:val="28"/>
          <w:szCs w:val="28"/>
          <w:lang w:val="en-US" w:eastAsia="zh-CN"/>
        </w:rPr>
        <w:t>[APP]按钮点击情况报表</w:t>
      </w:r>
      <w:bookmarkEnd w:id="22"/>
    </w:p>
    <w:p>
      <w:pPr>
        <w:ind w:firstLine="630" w:firstLineChars="30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按照日，周，月统计所有按钮的点击次数。</w:t>
      </w:r>
    </w:p>
    <w:p>
      <w:pPr>
        <w:pStyle w:val="4"/>
        <w:numPr>
          <w:ilvl w:val="0"/>
          <w:numId w:val="5"/>
        </w:numPr>
        <w:ind w:left="780" w:leftChars="0" w:hanging="360" w:firstLineChars="0"/>
        <w:rPr>
          <w:rFonts w:hint="eastAsia"/>
          <w:b/>
          <w:sz w:val="28"/>
          <w:szCs w:val="28"/>
          <w:lang w:val="en-US" w:eastAsia="zh-CN"/>
        </w:rPr>
      </w:pPr>
      <w:bookmarkStart w:id="23" w:name="_Toc30573"/>
      <w:r>
        <w:rPr>
          <w:rFonts w:hint="eastAsia"/>
          <w:b/>
          <w:sz w:val="28"/>
          <w:szCs w:val="28"/>
          <w:lang w:val="en-US" w:eastAsia="zh-CN"/>
        </w:rPr>
        <w:t>[APP]用户注册统计报表</w:t>
      </w:r>
      <w:bookmarkEnd w:id="23"/>
    </w:p>
    <w:p>
      <w:pPr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某一时间段内，新增用户的数量和用户的总数量</w:t>
      </w:r>
    </w:p>
    <w:p>
      <w:pPr>
        <w:pStyle w:val="4"/>
        <w:numPr>
          <w:ilvl w:val="0"/>
          <w:numId w:val="5"/>
        </w:numPr>
        <w:ind w:left="780" w:leftChars="0" w:hanging="360" w:firstLineChars="0"/>
        <w:rPr>
          <w:rFonts w:hint="eastAsia"/>
          <w:b/>
          <w:sz w:val="28"/>
          <w:szCs w:val="28"/>
          <w:lang w:val="en-US" w:eastAsia="zh-CN"/>
        </w:rPr>
      </w:pPr>
      <w:bookmarkStart w:id="24" w:name="_Toc3985"/>
      <w:r>
        <w:rPr>
          <w:rFonts w:hint="eastAsia"/>
          <w:b/>
          <w:sz w:val="28"/>
          <w:szCs w:val="28"/>
          <w:lang w:val="en-US" w:eastAsia="zh-CN"/>
        </w:rPr>
        <w:t>[APP]用户登录统计报表</w:t>
      </w:r>
      <w:bookmarkEnd w:id="2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获取某一段时间内，所有用户登录次数和新增登录次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4"/>
        <w:numPr>
          <w:ilvl w:val="0"/>
          <w:numId w:val="5"/>
        </w:numPr>
        <w:ind w:left="780" w:leftChars="0" w:hanging="360" w:firstLineChars="0"/>
        <w:rPr>
          <w:rFonts w:hint="eastAsia"/>
          <w:b/>
          <w:sz w:val="28"/>
          <w:szCs w:val="28"/>
          <w:lang w:val="en-US" w:eastAsia="zh-CN"/>
        </w:rPr>
      </w:pPr>
      <w:bookmarkStart w:id="25" w:name="_Toc26910"/>
      <w:r>
        <w:rPr>
          <w:rFonts w:hint="eastAsia"/>
          <w:b/>
          <w:sz w:val="28"/>
          <w:szCs w:val="28"/>
          <w:lang w:val="en-US" w:eastAsia="zh-CN"/>
        </w:rPr>
        <w:t>[ROBOT]日活跃机器数报表</w:t>
      </w:r>
      <w:bookmarkEnd w:id="25"/>
    </w:p>
    <w:p>
      <w:p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某一段时间内，日活跃机器的数量。（日活跃数量算法：已注册机器在当日之内，联网状态下有被唤醒过的机器总数量）</w:t>
      </w:r>
    </w:p>
    <w:p>
      <w:pPr>
        <w:ind w:firstLine="840" w:firstLineChars="400"/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5"/>
        </w:numPr>
        <w:ind w:left="780" w:leftChars="0" w:hanging="360" w:firstLineChars="0"/>
        <w:rPr>
          <w:rFonts w:hint="eastAsia"/>
          <w:b/>
          <w:sz w:val="28"/>
          <w:szCs w:val="28"/>
          <w:lang w:val="en-US" w:eastAsia="zh-CN"/>
        </w:rPr>
      </w:pPr>
      <w:bookmarkStart w:id="26" w:name="_Toc14198"/>
      <w:r>
        <w:rPr>
          <w:rFonts w:hint="eastAsia"/>
          <w:b/>
          <w:sz w:val="28"/>
          <w:szCs w:val="28"/>
          <w:lang w:val="en-US" w:eastAsia="zh-CN"/>
        </w:rPr>
        <w:t>[ROBOT]平均在线时长报表</w:t>
      </w:r>
      <w:bookmarkEnd w:id="26"/>
    </w:p>
    <w:p>
      <w:p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某一段时间内每一天的机器人在线时长。</w:t>
      </w:r>
    </w:p>
    <w:p>
      <w:pPr>
        <w:pStyle w:val="4"/>
        <w:numPr>
          <w:ilvl w:val="0"/>
          <w:numId w:val="5"/>
        </w:numPr>
        <w:ind w:left="780" w:leftChars="0" w:hanging="360" w:firstLineChars="0"/>
        <w:rPr>
          <w:rFonts w:hint="eastAsia"/>
          <w:b/>
          <w:sz w:val="28"/>
          <w:szCs w:val="28"/>
          <w:lang w:val="en-US" w:eastAsia="zh-CN"/>
        </w:rPr>
      </w:pPr>
      <w:bookmarkStart w:id="27" w:name="_Toc14502"/>
      <w:r>
        <w:rPr>
          <w:rFonts w:hint="eastAsia"/>
          <w:b/>
          <w:sz w:val="28"/>
          <w:szCs w:val="28"/>
          <w:lang w:val="en-US" w:eastAsia="zh-CN"/>
        </w:rPr>
        <w:t>[ROBOT]聊天内容统计报表</w:t>
      </w:r>
      <w:bookmarkEnd w:id="27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时间段统计各领域的聊天内容；</w:t>
      </w:r>
    </w:p>
    <w:p>
      <w:pPr>
        <w:pStyle w:val="4"/>
        <w:numPr>
          <w:ilvl w:val="0"/>
          <w:numId w:val="5"/>
        </w:numPr>
        <w:ind w:left="780" w:leftChars="0" w:hanging="360" w:firstLineChars="0"/>
        <w:rPr>
          <w:rFonts w:hint="eastAsia"/>
          <w:b/>
          <w:sz w:val="28"/>
          <w:szCs w:val="28"/>
          <w:lang w:val="en-US" w:eastAsia="zh-CN"/>
        </w:rPr>
      </w:pPr>
      <w:bookmarkStart w:id="28" w:name="_Toc14558"/>
      <w:r>
        <w:rPr>
          <w:rFonts w:hint="eastAsia"/>
          <w:b/>
          <w:sz w:val="28"/>
          <w:szCs w:val="28"/>
          <w:lang w:val="en-US" w:eastAsia="zh-CN"/>
        </w:rPr>
        <w:t>[ROBOT]激活机器人统计报表</w:t>
      </w:r>
      <w:bookmarkEnd w:id="28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时间段统计各激活的机器人数量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</w:rPr>
      </w:pPr>
      <w:bookmarkStart w:id="29" w:name="_Toc5001"/>
      <w:r>
        <w:rPr>
          <w:rFonts w:hint="eastAsia"/>
        </w:rPr>
        <w:t>3接口设计</w:t>
      </w:r>
      <w:bookmarkEnd w:id="29"/>
    </w:p>
    <w:p>
      <w:pPr>
        <w:pStyle w:val="3"/>
        <w:rPr>
          <w:rFonts w:hint="eastAsia"/>
          <w:lang w:val="en-US" w:eastAsia="zh-CN"/>
        </w:rPr>
      </w:pPr>
      <w:bookmarkStart w:id="30" w:name="_Toc32130"/>
      <w:r>
        <w:rPr>
          <w:rFonts w:hint="eastAsia"/>
        </w:rPr>
        <w:t>3.</w:t>
      </w:r>
      <w:r>
        <w:rPr>
          <w:rFonts w:hint="eastAsia"/>
          <w:lang w:val="en-US" w:eastAsia="zh-CN"/>
        </w:rPr>
        <w:t>1[APP]数据采集</w:t>
      </w:r>
      <w:bookmarkEnd w:id="30"/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31" w:name="_Toc28123"/>
      <w:r>
        <w:rPr>
          <w:rFonts w:hint="eastAsia"/>
          <w:b/>
          <w:sz w:val="21"/>
          <w:szCs w:val="21"/>
          <w:lang w:val="en-US" w:eastAsia="zh-CN"/>
        </w:rPr>
        <w:t>记录按钮点击数据</w:t>
      </w:r>
      <w:bookmarkEnd w:id="31"/>
      <w:r>
        <w:rPr>
          <w:rFonts w:hint="eastAsia"/>
          <w:b/>
          <w:sz w:val="21"/>
          <w:szCs w:val="21"/>
          <w:lang w:val="en-US" w:eastAsia="zh-CN"/>
        </w:rPr>
        <w:t xml:space="preserve">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POST  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0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0"/>
          <w:rFonts w:hint="eastAsia"/>
          <w:sz w:val="21"/>
          <w:szCs w:val="22"/>
          <w:lang w:val="en-US" w:eastAsia="zh-CN"/>
        </w:rPr>
        <w:t>http://localhost:8085/btnClick/a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0"/>
          <w:rFonts w:hint="eastAsia"/>
          <w:sz w:val="21"/>
          <w:szCs w:val="22"/>
          <w:lang w:val="en-US" w:eastAsia="zh-CN"/>
        </w:rPr>
        <w:t xml:space="preserve">dd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Typ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类型，默认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过token获取userId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tn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钮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名称（alpha1 ：1， alpha2 ：2 ；Jimu：3; cruzr：4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-stamp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击时间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32" w:name="_Toc32117"/>
      <w:r>
        <w:rPr>
          <w:rFonts w:hint="eastAsia"/>
          <w:b/>
          <w:sz w:val="21"/>
          <w:szCs w:val="21"/>
          <w:lang w:val="en-US" w:eastAsia="zh-CN"/>
        </w:rPr>
        <w:t>记录新增注册用户信息</w:t>
      </w:r>
      <w:bookmarkEnd w:id="32"/>
      <w:r>
        <w:rPr>
          <w:rFonts w:hint="eastAsia"/>
          <w:b/>
          <w:sz w:val="21"/>
          <w:szCs w:val="21"/>
          <w:lang w:val="en-US" w:eastAsia="zh-CN"/>
        </w:rPr>
        <w:t xml:space="preserve">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0"/>
          <w:rFonts w:hint="eastAsia"/>
          <w:sz w:val="21"/>
          <w:szCs w:val="22"/>
          <w:lang w:val="en-US" w:eastAsia="zh-CN"/>
        </w:rPr>
      </w:pPr>
      <w:r>
        <w:rPr>
          <w:rStyle w:val="10"/>
          <w:rFonts w:hint="eastAsia"/>
          <w:sz w:val="21"/>
          <w:szCs w:val="22"/>
          <w:lang w:val="en-US" w:eastAsia="zh-CN"/>
        </w:rPr>
        <w:t>参考用户注册接口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注册时间可以记录。</w:t>
      </w:r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r>
        <w:rPr>
          <w:rFonts w:hint="eastAsia"/>
          <w:b/>
          <w:sz w:val="21"/>
          <w:szCs w:val="21"/>
          <w:lang w:val="en-US" w:eastAsia="zh-CN"/>
        </w:rPr>
        <w:t xml:space="preserve">记录用户在线状态（登录次数）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0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0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0"/>
          <w:rFonts w:hint="eastAsia"/>
          <w:sz w:val="21"/>
          <w:szCs w:val="22"/>
          <w:lang w:val="en-US" w:eastAsia="zh-CN"/>
        </w:rPr>
        <w:t>http://localhost:8085/online/a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0"/>
          <w:rFonts w:hint="eastAsia"/>
          <w:sz w:val="21"/>
          <w:szCs w:val="22"/>
          <w:lang w:val="en-US" w:eastAsia="zh-CN"/>
        </w:rPr>
        <w:t xml:space="preserve">ddOrUpdate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，当用户打开（退出）APP 或者 登入（登出）的时候调用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Typ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类型，默认为1为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nlineDat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-tamp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tio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:online  0:offline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r>
        <w:rPr>
          <w:rFonts w:hint="eastAsia"/>
          <w:b/>
          <w:sz w:val="21"/>
          <w:szCs w:val="21"/>
          <w:lang w:val="en-US" w:eastAsia="zh-CN"/>
        </w:rPr>
        <w:t xml:space="preserve">记录用户行为信息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N/A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 通过日志收集收藏，点赞，评论相关数据信息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Typ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类型，默认为1为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-tamp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tio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行为类型（1:收藏 2 点赞 3 评论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lation_obj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联的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lation_typ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联类型（1、动作 2、应用 3、评论 0：其他）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</w:rPr>
        <w:t>3.</w:t>
      </w:r>
      <w:r>
        <w:rPr>
          <w:rFonts w:hint="eastAsia"/>
          <w:lang w:val="en-US" w:eastAsia="zh-CN"/>
        </w:rPr>
        <w:t>2[ROBOT]数据采集</w:t>
      </w:r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33" w:name="_Toc10860"/>
      <w:r>
        <w:rPr>
          <w:rFonts w:hint="eastAsia"/>
          <w:b/>
          <w:sz w:val="21"/>
          <w:szCs w:val="21"/>
          <w:lang w:val="en-US" w:eastAsia="zh-CN"/>
        </w:rPr>
        <w:t>记录机器人基本信息</w:t>
      </w:r>
      <w:bookmarkEnd w:id="33"/>
      <w:r>
        <w:rPr>
          <w:rFonts w:hint="eastAsia"/>
          <w:b/>
          <w:sz w:val="21"/>
          <w:szCs w:val="21"/>
          <w:lang w:val="en-US" w:eastAsia="zh-CN"/>
        </w:rPr>
        <w:t xml:space="preserve">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0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0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0"/>
          <w:rFonts w:hint="eastAsia"/>
          <w:sz w:val="21"/>
          <w:szCs w:val="22"/>
          <w:lang w:val="en-US" w:eastAsia="zh-CN"/>
        </w:rPr>
        <w:t>http://localhost:8085/login/a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0"/>
          <w:rFonts w:hint="eastAsia"/>
          <w:sz w:val="21"/>
          <w:szCs w:val="22"/>
          <w:lang w:val="en-US" w:eastAsia="zh-CN"/>
        </w:rPr>
        <w:t xml:space="preserve">ddOrUpdate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机器人端(机器人在首次绑定时上传)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Typ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类型（Alpha1：1 alpha2:2 ；Jimu :3;cruzr：4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Seq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Version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VersionCod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tocalVersio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Addres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ifi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ifi模块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luetooth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tring 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蓝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ardwareVersio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硬件版本号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r>
        <w:rPr>
          <w:rFonts w:hint="eastAsia"/>
          <w:b/>
          <w:sz w:val="21"/>
          <w:szCs w:val="21"/>
          <w:lang w:val="en-US" w:eastAsia="zh-CN"/>
        </w:rPr>
        <w:t>记录机器人在线状态信息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0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0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0"/>
          <w:rFonts w:hint="eastAsia"/>
          <w:sz w:val="21"/>
          <w:szCs w:val="22"/>
          <w:lang w:val="en-US" w:eastAsia="zh-CN"/>
        </w:rPr>
        <w:t>http://localhost:8085/online/a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0"/>
          <w:rFonts w:hint="eastAsia"/>
          <w:sz w:val="21"/>
          <w:szCs w:val="22"/>
          <w:lang w:val="en-US" w:eastAsia="zh-CN"/>
        </w:rPr>
        <w:t xml:space="preserve">ddOrUpdate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，当机器人联网 关机 （异常断网？）的时候调用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Typ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为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Seq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nlineDat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-tamp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tio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:online  0:offline</w:t>
            </w:r>
          </w:p>
        </w:tc>
      </w:tr>
    </w:tbl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34" w:name="_Toc20598"/>
      <w:r>
        <w:rPr>
          <w:rFonts w:hint="eastAsia"/>
          <w:b/>
          <w:sz w:val="21"/>
          <w:szCs w:val="21"/>
          <w:lang w:val="en-US" w:eastAsia="zh-CN"/>
        </w:rPr>
        <w:t>记录机器人第三方调用情况</w:t>
      </w:r>
      <w:bookmarkEnd w:id="34"/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0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0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0"/>
          <w:rFonts w:hint="eastAsia"/>
          <w:sz w:val="21"/>
          <w:szCs w:val="22"/>
          <w:lang w:val="en-US" w:eastAsia="zh-CN"/>
        </w:rPr>
        <w:t>http://localhost:8085/thridParty/add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0"/>
          <w:rFonts w:hint="eastAsia"/>
          <w:sz w:val="21"/>
          <w:szCs w:val="22"/>
          <w:lang w:val="en-US" w:eastAsia="zh-CN"/>
        </w:rPr>
        <w:t xml:space="preserve">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机器人端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338"/>
        <w:gridCol w:w="2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No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Cos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ger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耗时单位毫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RequestParam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Result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cces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是否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Typ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的接口编号 详见：third_part_call_type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appVersion 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 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Addres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方地址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r>
        <w:rPr>
          <w:rFonts w:hint="eastAsia"/>
          <w:b/>
          <w:sz w:val="21"/>
          <w:szCs w:val="21"/>
          <w:lang w:val="en-US" w:eastAsia="zh-CN"/>
        </w:rPr>
        <w:t>聊天[问答]记录数据采集[问答]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0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0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0"/>
          <w:rFonts w:hint="eastAsia"/>
          <w:sz w:val="21"/>
          <w:szCs w:val="22"/>
          <w:lang w:val="en-US" w:eastAsia="zh-CN"/>
        </w:rPr>
        <w:t>http://localhost:8085/thridParty/add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0"/>
          <w:rFonts w:hint="eastAsia"/>
          <w:sz w:val="21"/>
          <w:szCs w:val="22"/>
          <w:lang w:val="en-US" w:eastAsia="zh-CN"/>
        </w:rPr>
        <w:t xml:space="preserve">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机器人端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338"/>
        <w:gridCol w:w="2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No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questionInfo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ger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问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swerInfo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答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Statu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left" w:pos="548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答状态 1 表示成功 0 表示没有正确回答 -1 表示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swerUrl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问题扩展，如果与url在这里返回，比如问音乐返回对应链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Cos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相应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-stamp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发起聊天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Typ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 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fldChar w:fldCharType="begin"/>
            </w:r>
            <w:r>
              <w:rPr>
                <w:rFonts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instrText xml:space="preserve"> HYPERLINK "http://www.baidu.com/link?url=_vZCHwu12HyBAuZCwRRBtcoN1B6zshPuOE2WhKKLIxmu2bIDKct0P9OVUWdja4m873QgdhmMWhLSTFTiRtNthZFmfFbZr5FEN7J0-WhxeIi" \t "https://www.baidu.com/_blank" </w:instrText>
            </w:r>
            <w:r>
              <w:rPr>
                <w:rFonts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fldChar w:fldCharType="separate"/>
            </w:r>
            <w:r>
              <w:rPr>
                <w:rStyle w:val="10"/>
                <w:rFonts w:hint="default"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t>intent</w:t>
            </w:r>
            <w:r>
              <w:rPr>
                <w:rFonts w:hint="default"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fldChar w:fldCharType="end"/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center" w:pos="1354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意图：闲聊  翻译 问答 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dTyp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1 ：1  alpha2:2 jimu：3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ruzr：5 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35" w:name="_Toc24307"/>
      <w:r>
        <w:rPr>
          <w:rFonts w:hint="eastAsia"/>
          <w:b/>
          <w:sz w:val="21"/>
          <w:szCs w:val="21"/>
          <w:lang w:val="en-US" w:eastAsia="zh-CN"/>
        </w:rPr>
        <w:t>批量上传</w:t>
      </w:r>
      <w:bookmarkEnd w:id="35"/>
      <w:r>
        <w:rPr>
          <w:rFonts w:hint="eastAsia"/>
          <w:b/>
          <w:sz w:val="21"/>
          <w:szCs w:val="21"/>
          <w:lang w:val="en-US" w:eastAsia="zh-CN"/>
        </w:rPr>
        <w:t xml:space="preserve"> [聊天内容]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0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0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0"/>
          <w:rFonts w:hint="eastAsia"/>
          <w:sz w:val="21"/>
          <w:szCs w:val="22"/>
          <w:lang w:val="en-US" w:eastAsia="zh-CN"/>
        </w:rPr>
        <w:t>http://localhost:8085/ba</w:t>
      </w:r>
      <w:r>
        <w:rPr>
          <w:rStyle w:val="10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0"/>
          <w:rFonts w:hint="eastAsia"/>
          <w:sz w:val="21"/>
          <w:szCs w:val="22"/>
          <w:lang w:val="en-US" w:eastAsia="zh-CN"/>
        </w:rPr>
        <w:t xml:space="preserve">tchUploadLog 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机器人端，批量保存数据，按照一定的格式，上传文件，后台解析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txt文件</w:t>
      </w:r>
    </w:p>
    <w:p>
      <w:pPr>
        <w:numPr>
          <w:ilvl w:val="0"/>
          <w:numId w:val="0"/>
        </w:num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 : 接口地址| 请求方式 | 参数 | 创建时间</w:t>
      </w:r>
    </w:p>
    <w:p>
      <w:pPr>
        <w:numPr>
          <w:ilvl w:val="0"/>
          <w:numId w:val="0"/>
        </w:numPr>
        <w:ind w:firstLine="840" w:firstLineChars="40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样例 :  deviceNo|questionInfo|answerInfo|callStatus|answerUrl|callCostTime|requestTime|requestType|intent|prodType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行一条数据，固定上传。</w:t>
      </w:r>
    </w:p>
    <w:p>
      <w:pPr>
        <w:pStyle w:val="3"/>
        <w:rPr>
          <w:rFonts w:hint="eastAsia"/>
          <w:lang w:val="en-US" w:eastAsia="zh-CN"/>
        </w:rPr>
      </w:pPr>
      <w:bookmarkStart w:id="36" w:name="_Toc1294"/>
      <w:r>
        <w:rPr>
          <w:rFonts w:hint="eastAsia"/>
          <w:lang w:val="en-US" w:eastAsia="zh-CN"/>
        </w:rPr>
        <w:t>3.3数据分析报表</w:t>
      </w:r>
      <w:bookmarkEnd w:id="36"/>
    </w:p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37" w:name="_Toc6997"/>
      <w:r>
        <w:rPr>
          <w:rFonts w:hint="eastAsia"/>
          <w:sz w:val="21"/>
          <w:szCs w:val="21"/>
          <w:lang w:val="en-US" w:eastAsia="zh-CN"/>
        </w:rPr>
        <w:t>[APP]获取按钮点击报表</w:t>
      </w:r>
      <w:bookmarkEnd w:id="37"/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获取每个按钮每天的请求次数，默认获取最近7天的数据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button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tn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钮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data":[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80" w:firstLineChars="8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functionName":"测试内容lsum","requestDate":"测试内容</w:t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>3c5e","requestTimes":52736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]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tnNam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击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ckTime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次数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38" w:name="_Toc31598"/>
      <w:r>
        <w:rPr>
          <w:rFonts w:hint="eastAsia"/>
          <w:sz w:val="21"/>
          <w:szCs w:val="21"/>
          <w:lang w:val="en-US" w:eastAsia="zh-CN"/>
        </w:rPr>
        <w:t>[APP]用户注册统计报表</w:t>
      </w:r>
      <w:bookmarkEnd w:id="38"/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获取每日新增及累计的用户数量，默认获取最近7天的数据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register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data":[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80" w:firstLineChars="8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functionName":"测试内容lsum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requestDate":"测试内容3c5e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requestTimes":52736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totalNum":52738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]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gister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gisterNum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talNum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计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Time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次数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39" w:name="_Toc285"/>
      <w:r>
        <w:rPr>
          <w:rFonts w:hint="eastAsia"/>
          <w:sz w:val="21"/>
          <w:szCs w:val="21"/>
          <w:lang w:val="en-US" w:eastAsia="zh-CN"/>
        </w:rPr>
        <w:t>[APP]获取用户登录统计报表</w:t>
      </w:r>
      <w:bookmarkEnd w:id="39"/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获取每日登录的用户数量，机器人每次在联网状态被唤醒成功时，算作登录成功，默认获取最近7天的数据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login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ID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80" w:firstLine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</w:t>
      </w:r>
      <w:r>
        <w:rPr>
          <w:rFonts w:hint="eastAsia"/>
          <w:vertAlign w:val="baseline"/>
          <w:lang w:val="en-US" w:eastAsia="zh-CN"/>
        </w:rPr>
        <w:t>loginDate</w:t>
      </w:r>
      <w:r>
        <w:rPr>
          <w:rFonts w:hint="eastAsia"/>
          <w:color w:val="FFFFFF"/>
          <w:lang w:val="en-US" w:eastAsia="zh-CN"/>
        </w:rPr>
        <w:t>":""2017-06-01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0"/>
        <w:rPr>
          <w:rFonts w:hint="eastAsia"/>
          <w:color w:val="FFFFFF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</w:t>
      </w:r>
      <w:r>
        <w:rPr>
          <w:rFonts w:hint="eastAsia"/>
          <w:vertAlign w:val="baseline"/>
          <w:lang w:val="en-US" w:eastAsia="zh-CN"/>
        </w:rPr>
        <w:t>loginTimes</w:t>
      </w:r>
      <w:r>
        <w:rPr>
          <w:rFonts w:hint="eastAsia"/>
          <w:color w:val="FFFFFF"/>
          <w:lang w:val="en-US" w:eastAsia="zh-CN"/>
        </w:rPr>
        <w:t>":527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gin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ginTime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次数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40" w:name="_Toc24416"/>
      <w:r>
        <w:rPr>
          <w:rFonts w:hint="eastAsia"/>
          <w:sz w:val="21"/>
          <w:szCs w:val="21"/>
          <w:lang w:val="en-US" w:eastAsia="zh-CN"/>
        </w:rPr>
        <w:t>[APP]获取用户平均在线时长统计报表</w:t>
      </w:r>
      <w:bookmarkEnd w:id="40"/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获取日用户的平均在线时长，即已注册机器在当日之内，联网状态下的平均唤醒时长，计算方法：当日唤醒总时长/累计注册机器数*60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active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ID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</w:t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"onlineDate":"2017-06-01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onlineTime":52.8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nline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nlineTim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线时长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[APP]</w:t>
      </w:r>
      <w:bookmarkStart w:id="60" w:name="_GoBack"/>
      <w:bookmarkEnd w:id="60"/>
      <w:r>
        <w:rPr>
          <w:rFonts w:hint="eastAsia"/>
          <w:sz w:val="21"/>
          <w:szCs w:val="21"/>
          <w:lang w:val="en-US" w:eastAsia="zh-CN"/>
        </w:rPr>
        <w:t>用户行为分析统计报表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获取每日用户点赞、评论、收藏的次数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behaivor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ID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</w:t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"actionDate":"2017-06-01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actionType":52.8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actionTime":1592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tion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tionTyp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行为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tionTim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行为发生次数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41" w:name="_Toc223"/>
      <w:r>
        <w:rPr>
          <w:rFonts w:hint="eastAsia"/>
          <w:sz w:val="21"/>
          <w:szCs w:val="21"/>
          <w:lang w:val="en-US" w:eastAsia="zh-CN"/>
        </w:rPr>
        <w:t>[ROBOT]获取第三方接口调用统计报表</w:t>
      </w:r>
      <w:bookmarkEnd w:id="41"/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获取每日第三方接口调用的情况（讯飞，竹间，虹软所有应用使用的第三方），包括接口的调用次数，成功率，失败率；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thirdParty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vice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三方接口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Seq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{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[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"sysVersion":"1.0.1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"statisticFrequency":"10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"typeList":[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    "id":12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    "sysName": </w:t>
      </w:r>
      <w:r>
        <w:rPr>
          <w:rFonts w:hint="default"/>
          <w:color w:val="FFFFFF"/>
          <w:lang w:val="en-US" w:eastAsia="zh-CN"/>
        </w:rPr>
        <w:t>“</w:t>
      </w:r>
      <w:r>
        <w:rPr>
          <w:rFonts w:hint="eastAsia"/>
          <w:color w:val="FFFFFF"/>
          <w:lang w:val="en-US" w:eastAsia="zh-CN"/>
        </w:rPr>
        <w:t>alpha2s app 后台</w:t>
      </w:r>
      <w:r>
        <w:rPr>
          <w:rFonts w:hint="default"/>
          <w:color w:val="FFFFFF"/>
          <w:lang w:val="en-US" w:eastAsia="zh-CN"/>
        </w:rPr>
        <w:t>”</w:t>
      </w:r>
      <w:r>
        <w:rPr>
          <w:rFonts w:hint="eastAsia"/>
          <w:color w:val="FFFFFF"/>
          <w:lang w:val="en-US" w:eastAsia="zh-CN"/>
        </w:rPr>
        <w:t>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    "sysVersion": </w:t>
      </w:r>
      <w:r>
        <w:rPr>
          <w:rFonts w:hint="default"/>
          <w:color w:val="FFFFFF"/>
          <w:lang w:val="en-US" w:eastAsia="zh-CN"/>
        </w:rPr>
        <w:t>“</w:t>
      </w:r>
      <w:r>
        <w:rPr>
          <w:rFonts w:hint="eastAsia"/>
          <w:color w:val="FFFFFF"/>
          <w:lang w:val="en-US" w:eastAsia="zh-CN"/>
        </w:rPr>
        <w:t>1.0.0</w:t>
      </w:r>
      <w:r>
        <w:rPr>
          <w:rFonts w:hint="default"/>
          <w:color w:val="FFFFFF"/>
          <w:lang w:val="en-US" w:eastAsia="zh-CN"/>
        </w:rPr>
        <w:t>”</w:t>
      </w:r>
      <w:r>
        <w:rPr>
          <w:rFonts w:hint="eastAsia"/>
          <w:color w:val="FFFFFF"/>
          <w:lang w:val="en-US" w:eastAsia="zh-CN"/>
        </w:rPr>
        <w:t>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    "callType":"4001001001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    "amount":"12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    "statisticFrequency":</w:t>
      </w:r>
      <w:r>
        <w:rPr>
          <w:rFonts w:hint="default"/>
          <w:color w:val="FFFFFF"/>
          <w:lang w:val="en-US" w:eastAsia="zh-CN"/>
        </w:rPr>
        <w:t>”</w:t>
      </w:r>
      <w:r>
        <w:rPr>
          <w:rFonts w:hint="eastAsia"/>
          <w:color w:val="FFFFFF"/>
          <w:lang w:val="en-US" w:eastAsia="zh-CN"/>
        </w:rPr>
        <w:t>1</w:t>
      </w:r>
      <w:r>
        <w:rPr>
          <w:rFonts w:hint="default"/>
          <w:color w:val="FFFFFF"/>
          <w:lang w:val="en-US" w:eastAsia="zh-CN"/>
        </w:rPr>
        <w:t>”</w:t>
      </w:r>
      <w:r>
        <w:rPr>
          <w:rFonts w:hint="eastAsia"/>
          <w:color w:val="FFFFFF"/>
          <w:lang w:val="en-US" w:eastAsia="zh-CN"/>
        </w:rPr>
        <w:t>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    "statisticDay": </w:t>
      </w:r>
      <w:r>
        <w:rPr>
          <w:rFonts w:hint="default"/>
          <w:color w:val="FFFFFF"/>
          <w:lang w:val="en-US" w:eastAsia="zh-CN"/>
        </w:rPr>
        <w:t>“</w:t>
      </w:r>
      <w:r>
        <w:rPr>
          <w:rFonts w:hint="eastAsia"/>
          <w:color w:val="FFFFFF"/>
          <w:lang w:val="en-US" w:eastAsia="zh-CN"/>
        </w:rPr>
        <w:t>2017-08-07</w:t>
      </w:r>
      <w:r>
        <w:rPr>
          <w:rFonts w:hint="default"/>
          <w:color w:val="FFFFFF"/>
          <w:lang w:val="en-US" w:eastAsia="zh-CN"/>
        </w:rPr>
        <w:t>”</w:t>
      </w:r>
      <w:r>
        <w:rPr>
          <w:rFonts w:hint="eastAsia"/>
          <w:color w:val="FFFFFF"/>
          <w:lang w:val="en-US" w:eastAsia="zh-CN"/>
        </w:rPr>
        <w:t>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    "createTime":12819219821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]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"sysName":"alpha2s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    "statisticDay":"2017-07-24"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  ]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left="420" w:left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Nam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调用者的系统名称（项目名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Version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tring 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llTyp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tring 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的服务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次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isticFrequency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tring 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频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isticDay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tring 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Tim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 (时间戳）</w:t>
            </w:r>
          </w:p>
        </w:tc>
      </w:tr>
    </w:tbl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[ROBOT]获取日活机器数统计报表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获取每日活跃的用户数量，即已注册机器在当日之内，联网状态下有被唤醒过的机器总数量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active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ID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80" w:firstLine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"requestDate":"2017-06-01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activeTimes":52736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tive</w:t>
            </w:r>
            <w:r>
              <w:rPr>
                <w:rFonts w:hint="eastAsia"/>
                <w:vertAlign w:val="baseline"/>
                <w:lang w:val="en-US" w:eastAsia="zh-CN"/>
              </w:rPr>
              <w:t>Time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次数</w:t>
            </w:r>
          </w:p>
        </w:tc>
      </w:tr>
    </w:tbl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[ROBOT]统计在线机器人报表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获取当前和每天的机器人在线数量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online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ID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80" w:firstLine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  "requestDate":"2017-06-01",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activeTimes":52736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nlineTim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线次数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42" w:name="_Toc31369"/>
      <w:r>
        <w:rPr>
          <w:rFonts w:hint="eastAsia"/>
          <w:sz w:val="21"/>
          <w:szCs w:val="21"/>
          <w:lang w:val="en-US" w:eastAsia="zh-CN"/>
        </w:rPr>
        <w:t>[ROBOT]统计聊天数据报表</w:t>
      </w:r>
      <w:bookmarkEnd w:id="42"/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默认获取最近7天的数据（时间可以选择）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functionRequest/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unction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data":[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80" w:firstLineChars="8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functionName":"测试内容lsum","requestDate":"测试内容</w:t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>3c5e","requestTimes":52736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]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center" w:pos="957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unctionNam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Time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次数</w:t>
            </w:r>
          </w:p>
        </w:tc>
      </w:tr>
    </w:tbl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[ROBOT]统计聊天数据意图报表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默认获取最近7天的数据所有的聊天意图，可以查询所有意图的问题（时间可以选择）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functionRequest/intent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R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nt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意图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data":[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80" w:firstLineChars="8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functionName":"测试内容lsum","requestDate":"测试内容</w:t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>3c5e","requestTimes":52736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]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center" w:pos="957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Time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次数</w:t>
            </w:r>
          </w:p>
        </w:tc>
      </w:tr>
    </w:tbl>
    <w:p>
      <w:pPr>
        <w:pStyle w:val="4"/>
        <w:numPr>
          <w:ilvl w:val="0"/>
          <w:numId w:val="9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[ROBOT]统计聊天相应成功失败率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说明: 默认获取最近7天的数据所有的聊天每天相应成功和失败率（时间可以选择）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 POST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://localhost:8085/functionRequest/intent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Report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服务器后台系统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data":[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80" w:firstLineChars="8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2100" w:firstLineChars="10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functionName":"测试内容lsum","requestDate":"测试内容</w:t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ab/>
      </w:r>
      <w:r>
        <w:rPr>
          <w:rFonts w:hint="eastAsia"/>
          <w:color w:val="FFFFFF"/>
          <w:lang w:val="en-US" w:eastAsia="zh-CN"/>
        </w:rPr>
        <w:t>3c5e","requestTimes":52736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]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tbl>
      <w:tblPr>
        <w:tblStyle w:val="12"/>
        <w:tblW w:w="63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center" w:pos="957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ccessTime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成功次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ailTimes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失败次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</w:t>
            </w:r>
          </w:p>
        </w:tc>
      </w:tr>
    </w:tbl>
    <w:p>
      <w:pPr>
        <w:pStyle w:val="2"/>
        <w:rPr>
          <w:rFonts w:hint="eastAsia"/>
        </w:rPr>
      </w:pPr>
      <w:bookmarkStart w:id="43" w:name="_Toc8779"/>
      <w:r>
        <w:rPr>
          <w:rFonts w:hint="eastAsia"/>
        </w:rPr>
        <w:t>4运行设计</w:t>
      </w:r>
      <w:bookmarkEnd w:id="43"/>
    </w:p>
    <w:p>
      <w:pPr>
        <w:pStyle w:val="3"/>
        <w:rPr>
          <w:rFonts w:hint="eastAsia"/>
        </w:rPr>
      </w:pPr>
      <w:bookmarkStart w:id="44" w:name="_Toc2815"/>
      <w:r>
        <w:rPr>
          <w:rFonts w:hint="eastAsia"/>
        </w:rPr>
        <w:t>4.1运行模块组合</w:t>
      </w:r>
      <w:bookmarkEnd w:id="44"/>
    </w:p>
    <w:p>
      <w:pPr>
        <w:ind w:firstLine="420"/>
        <w:rPr>
          <w:rFonts w:hint="eastAsia"/>
        </w:rPr>
      </w:pPr>
    </w:p>
    <w:p>
      <w:pPr>
        <w:pStyle w:val="3"/>
        <w:rPr>
          <w:rFonts w:hint="eastAsia"/>
        </w:rPr>
      </w:pPr>
      <w:bookmarkStart w:id="45" w:name="_Toc3562"/>
      <w:r>
        <w:rPr>
          <w:rFonts w:hint="eastAsia"/>
        </w:rPr>
        <w:t>4.2运行控制</w:t>
      </w:r>
      <w:bookmarkEnd w:id="45"/>
    </w:p>
    <w:p>
      <w:pPr>
        <w:ind w:firstLine="42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定时任务生成报表。</w:t>
      </w:r>
    </w:p>
    <w:p>
      <w:pPr>
        <w:pStyle w:val="3"/>
        <w:rPr>
          <w:rFonts w:hint="eastAsia"/>
        </w:rPr>
      </w:pPr>
      <w:bookmarkStart w:id="46" w:name="_Toc8771"/>
      <w:r>
        <w:rPr>
          <w:rFonts w:hint="eastAsia"/>
        </w:rPr>
        <w:t>4.3运行时间</w:t>
      </w:r>
      <w:bookmarkEnd w:id="46"/>
    </w:p>
    <w:p>
      <w:pPr>
        <w:ind w:firstLine="420"/>
        <w:rPr>
          <w:rFonts w:hint="eastAsia"/>
        </w:rPr>
      </w:pPr>
      <w:r>
        <w:rPr>
          <w:rFonts w:hint="eastAsia"/>
        </w:rPr>
        <w:br w:type="page"/>
      </w:r>
    </w:p>
    <w:p>
      <w:pPr>
        <w:ind w:firstLine="420"/>
        <w:rPr>
          <w:rFonts w:hint="eastAsia"/>
        </w:rPr>
      </w:pPr>
    </w:p>
    <w:p>
      <w:pPr>
        <w:pStyle w:val="2"/>
        <w:rPr>
          <w:rFonts w:hint="eastAsia"/>
        </w:rPr>
      </w:pPr>
      <w:bookmarkStart w:id="47" w:name="_Toc20825"/>
      <w:r>
        <w:rPr>
          <w:rFonts w:hint="eastAsia"/>
        </w:rPr>
        <w:t>5系统数据结构设计</w:t>
      </w:r>
      <w:bookmarkEnd w:id="47"/>
    </w:p>
    <w:p>
      <w:pPr>
        <w:pStyle w:val="3"/>
        <w:rPr>
          <w:rFonts w:hint="eastAsia"/>
        </w:rPr>
      </w:pPr>
      <w:bookmarkStart w:id="48" w:name="_Toc30051"/>
      <w:r>
        <w:rPr>
          <w:rFonts w:hint="eastAsia"/>
        </w:rPr>
        <w:t>5.1逻辑结构设计要点</w:t>
      </w:r>
      <w:bookmarkEnd w:id="48"/>
    </w:p>
    <w:p>
      <w:pPr>
        <w:rPr>
          <w:rFonts w:hint="eastAsia"/>
        </w:rPr>
      </w:pPr>
    </w:p>
    <w:p>
      <w:pPr>
        <w:pStyle w:val="3"/>
        <w:rPr>
          <w:vertAlign w:val="baseline"/>
        </w:rPr>
      </w:pPr>
      <w:bookmarkStart w:id="49" w:name="_Toc21587"/>
      <w:r>
        <w:rPr>
          <w:rFonts w:hint="eastAsia"/>
        </w:rPr>
        <w:t>5.2</w:t>
      </w:r>
      <w:r>
        <w:rPr>
          <w:rFonts w:hint="eastAsia"/>
          <w:lang w:eastAsia="zh-CN"/>
        </w:rPr>
        <w:t>数据库设计</w:t>
      </w:r>
      <w:bookmarkEnd w:id="49"/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bookmarkStart w:id="50" w:name="_Toc6738"/>
      <w:r>
        <w:rPr>
          <w:rFonts w:hint="eastAsia"/>
          <w:sz w:val="24"/>
          <w:szCs w:val="24"/>
          <w:lang w:val="en-US" w:eastAsia="zh-CN"/>
        </w:rPr>
        <w:t>[APP]用户登录日志表 t_user_login</w:t>
      </w:r>
      <w:bookmarkEnd w:id="50"/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type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类型id,是那个产品的，alpja1s：1，alpha2:2,jiMU:3，cruzr：4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tion_dat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、登出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-stamp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nion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登出关联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ew_adde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为首次登录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mac地址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时的ip地址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分析出：用户每天在线时长，用户在线状态</w:t>
      </w: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APP]手机基本信息表 t_phone_info</w:t>
      </w:r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el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型号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ran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品牌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mac地址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系统版本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sion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使用的APP版本信息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shd w:val="clear" w:fill="FFFFFF"/>
                <w:lang w:val="en-US" w:eastAsia="zh-CN"/>
              </w:rPr>
              <w:t>r</w:t>
            </w:r>
            <w:r>
              <w:rPr>
                <w:rFonts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shd w:val="clear" w:fill="FFFFFF"/>
              </w:rPr>
              <w:t>esolution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辨率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tim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URRENT_TIM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分析出：APP用户所使用设备的相关信息</w:t>
      </w: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bookmarkStart w:id="51" w:name="_Toc17259"/>
      <w:r>
        <w:rPr>
          <w:rFonts w:hint="eastAsia"/>
          <w:sz w:val="24"/>
          <w:szCs w:val="24"/>
          <w:lang w:val="en-US" w:eastAsia="zh-CN"/>
        </w:rPr>
        <w:t>[APP]用户注册日志表 t_user_register</w:t>
      </w:r>
      <w:bookmarkEnd w:id="51"/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type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类型id,是那个产品的，alpja1s：1，alpha2:2,jiMU:3，cruzr：4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gister_dat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pdate_tim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</w:tbl>
    <w:p>
      <w:pPr>
        <w:rPr>
          <w:rFonts w:hint="eastAsia"/>
          <w:lang w:val="en-US" w:eastAsia="zh-CN"/>
        </w:rPr>
      </w:pPr>
      <w:bookmarkStart w:id="52" w:name="_Toc22183"/>
      <w:r>
        <w:rPr>
          <w:rFonts w:hint="eastAsia"/>
          <w:lang w:val="en-US" w:eastAsia="zh-CN"/>
        </w:rPr>
        <w:t>可以分析出：每个产品每天新增的用户</w:t>
      </w: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APP]用户绑定机器人信息表 t_user_robot_relation</w:t>
      </w:r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type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类型id,是那个产品的，alpja1s：1，alpha2:2,jiMU:3，cruzr：4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nd_dat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绑定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eq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25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有效用户数</w:t>
      </w: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APP]按钮请求日志表 t_function_request</w:t>
      </w:r>
      <w:bookmarkEnd w:id="52"/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unction_nam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钮名称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-stamp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type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类型 alpha1:1，alpha2:2，jimu：3，cruzr：4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2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</w:tbl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APP使用功能的频率，喜好。</w:t>
      </w: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APP]点赞日志表 t_prise_log</w:t>
      </w:r>
    </w:p>
    <w:tbl>
      <w:tblPr>
        <w:tblStyle w:val="12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44"/>
        <w:gridCol w:w="1580"/>
        <w:gridCol w:w="1708"/>
        <w:gridCol w:w="1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169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4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580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708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593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se_typ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both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赞类型（1、动作 2、应用 3、评论 0：其他）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15"/>
              <w:widowControl w:val="0"/>
              <w:ind w:left="0" w:leftChars="0" w:firstLine="420" w:firstLineChars="20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se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赞对象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se_tim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赞时间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动作、应用、评论被点赞的次数</w:t>
      </w: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APP]点赞日志表 t_comment_log</w:t>
      </w:r>
    </w:p>
    <w:tbl>
      <w:tblPr>
        <w:tblStyle w:val="12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44"/>
        <w:gridCol w:w="1580"/>
        <w:gridCol w:w="1708"/>
        <w:gridCol w:w="1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169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4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580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708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593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ent_typ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both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赞类型（1、动作 2、应用 3、评论 0：其他）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15"/>
              <w:widowControl w:val="0"/>
              <w:ind w:left="0" w:leftChars="0" w:firstLine="420" w:firstLineChars="20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ent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评论对象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ent_tim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赞时间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动作、应用被评论的次数</w:t>
      </w: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APP]评论日志表 t_comment_log</w:t>
      </w:r>
    </w:p>
    <w:tbl>
      <w:tblPr>
        <w:tblStyle w:val="12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44"/>
        <w:gridCol w:w="1580"/>
        <w:gridCol w:w="1708"/>
        <w:gridCol w:w="1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169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4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580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708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593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left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lect_typ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both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赞类型（1、动作 2、应用 3、评论 0：其他）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15"/>
              <w:widowControl w:val="0"/>
              <w:ind w:left="0" w:leftChars="0" w:firstLine="420" w:firstLineChars="20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lect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收藏对象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lect_tim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收藏时间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ll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动作、应用被评论的次数</w:t>
      </w:r>
    </w:p>
    <w:p/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APP]后台请求日志表 t_function_request</w:t>
      </w:r>
    </w:p>
    <w:tbl>
      <w:tblPr>
        <w:tblStyle w:val="12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67"/>
        <w:gridCol w:w="1667"/>
        <w:gridCol w:w="1687"/>
        <w:gridCol w:w="15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169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67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667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687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50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nt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日志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024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_address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具体操作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_typ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类型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st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耗时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后台接口请求的频率，系统耗时，功能使用的频率。</w:t>
      </w:r>
    </w:p>
    <w:p/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[ROBOT]机器人信息表 t_robot_device_info</w:t>
      </w:r>
    </w:p>
    <w:tbl>
      <w:tblPr>
        <w:tblStyle w:val="12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67"/>
        <w:gridCol w:w="1500"/>
        <w:gridCol w:w="1869"/>
        <w:gridCol w:w="1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8DB3E2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67" w:type="dxa"/>
            <w:shd w:val="clear" w:color="auto" w:fill="8DB3E2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500" w:type="dxa"/>
            <w:shd w:val="clear" w:color="auto" w:fill="8DB3E2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869" w:type="dxa"/>
            <w:shd w:val="clear" w:color="auto" w:fill="8DB3E2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89" w:type="dxa"/>
            <w:shd w:val="clear" w:color="auto" w:fill="8DB3E2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soft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软件版本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硬件版本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boot版本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software_versoi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软件版本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硬件版本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boot版本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eq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500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6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89" w:type="dxa"/>
            <w:shd w:val="clear" w:color="auto" w:fill="FFFFFF"/>
            <w:vAlign w:val="center"/>
          </w:tcPr>
          <w:p>
            <w:pPr>
              <w:pStyle w:val="15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/>
    <w:p/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bookmarkStart w:id="53" w:name="_Toc30737"/>
      <w:r>
        <w:rPr>
          <w:rFonts w:hint="eastAsia"/>
          <w:sz w:val="24"/>
          <w:szCs w:val="24"/>
          <w:lang w:val="en-US" w:eastAsia="zh-CN"/>
        </w:rPr>
        <w:t>[ROBOT]闲聊请求记录表 t_function_request</w:t>
      </w:r>
      <w:bookmarkEnd w:id="53"/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2365"/>
        <w:gridCol w:w="1362"/>
        <w:gridCol w:w="1384"/>
        <w:gridCol w:w="1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365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362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384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515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36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eq</w:t>
            </w:r>
          </w:p>
        </w:tc>
        <w:tc>
          <w:tcPr>
            <w:tcW w:w="236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id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type</w:t>
            </w:r>
          </w:p>
        </w:tc>
        <w:tc>
          <w:tcPr>
            <w:tcW w:w="236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类型id:alpha1:1 alpha2:2,jimu:3,cruzr:4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kill_id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技能分类（如聊天，具体见skill_type 表）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6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ser_id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使用机器人的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ID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ser_msg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消息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xt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bot_msg</w:t>
            </w:r>
          </w:p>
        </w:tc>
        <w:tc>
          <w:tcPr>
            <w:tcW w:w="23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聊天时机器人回复的对话</w:t>
            </w:r>
          </w:p>
        </w:tc>
        <w:tc>
          <w:tcPr>
            <w:tcW w:w="13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xt</w:t>
            </w:r>
          </w:p>
        </w:tc>
        <w:tc>
          <w:tcPr>
            <w:tcW w:w="138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ush_content</w:t>
            </w:r>
          </w:p>
        </w:tc>
        <w:tc>
          <w:tcPr>
            <w:tcW w:w="23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机器人推送的内容</w:t>
            </w:r>
          </w:p>
        </w:tc>
        <w:tc>
          <w:tcPr>
            <w:tcW w:w="13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xt</w:t>
            </w:r>
          </w:p>
        </w:tc>
        <w:tc>
          <w:tcPr>
            <w:tcW w:w="138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ush_link</w:t>
            </w:r>
          </w:p>
        </w:tc>
        <w:tc>
          <w:tcPr>
            <w:tcW w:w="23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机器人推送的链接</w:t>
            </w:r>
          </w:p>
        </w:tc>
        <w:tc>
          <w:tcPr>
            <w:tcW w:w="13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256)</w:t>
            </w:r>
          </w:p>
        </w:tc>
        <w:tc>
          <w:tcPr>
            <w:tcW w:w="138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time</w:t>
            </w:r>
          </w:p>
        </w:tc>
        <w:tc>
          <w:tcPr>
            <w:tcW w:w="23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36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38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1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</w:tbl>
    <w:p/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bookmarkStart w:id="54" w:name="_Toc1047"/>
      <w:r>
        <w:rPr>
          <w:rFonts w:hint="eastAsia"/>
          <w:sz w:val="24"/>
          <w:szCs w:val="24"/>
          <w:lang w:val="en-US" w:eastAsia="zh-CN"/>
        </w:rPr>
        <w:t>[ROBOT]第三方请求日志表 third_party_call_collect</w:t>
      </w:r>
      <w:bookmarkEnd w:id="54"/>
    </w:p>
    <w:tbl>
      <w:tblPr>
        <w:tblStyle w:val="1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57"/>
        <w:gridCol w:w="1547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61" w:type="dxa"/>
            <w:gridSpan w:val="2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547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nam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名称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null 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typ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no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编号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_cost_tim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耗时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_request_params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参数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x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_result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结果(1:成功 0：失败)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_typ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三方服务编号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_address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终端ip地址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null 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终端app名称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终端app版本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55" w:name="_Toc13350"/>
      <w:r>
        <w:rPr>
          <w:rFonts w:hint="eastAsia"/>
        </w:rPr>
        <w:t>5.3数据结构与程序的关系</w:t>
      </w:r>
      <w:bookmarkEnd w:id="55"/>
    </w:p>
    <w:p>
      <w:pPr>
        <w:ind w:firstLine="420"/>
      </w:pPr>
      <w:r>
        <w:br w:type="page"/>
      </w:r>
    </w:p>
    <w:p>
      <w:pPr>
        <w:ind w:firstLine="420"/>
      </w:pPr>
    </w:p>
    <w:p>
      <w:pPr>
        <w:pStyle w:val="2"/>
        <w:rPr>
          <w:rFonts w:hint="eastAsia"/>
        </w:rPr>
      </w:pPr>
      <w:bookmarkStart w:id="56" w:name="_Toc30915"/>
      <w:r>
        <w:rPr>
          <w:rFonts w:hint="eastAsia"/>
        </w:rPr>
        <w:t>6系统出错处理设计</w:t>
      </w:r>
      <w:bookmarkEnd w:id="56"/>
    </w:p>
    <w:p>
      <w:pPr>
        <w:pStyle w:val="3"/>
        <w:rPr>
          <w:rFonts w:hint="eastAsia"/>
        </w:rPr>
      </w:pPr>
      <w:bookmarkStart w:id="57" w:name="_Toc30979"/>
      <w:r>
        <w:rPr>
          <w:rFonts w:hint="eastAsia"/>
        </w:rPr>
        <w:t>6.1出错信息</w:t>
      </w:r>
      <w:bookmarkEnd w:id="57"/>
    </w:p>
    <w:p>
      <w:pPr>
        <w:ind w:firstLine="420"/>
        <w:rPr>
          <w:rFonts w:hint="eastAsia"/>
        </w:rPr>
      </w:pPr>
    </w:p>
    <w:p>
      <w:pPr>
        <w:pStyle w:val="3"/>
        <w:rPr>
          <w:rFonts w:hint="eastAsia"/>
        </w:rPr>
      </w:pPr>
      <w:bookmarkStart w:id="58" w:name="_Toc26797"/>
      <w:r>
        <w:rPr>
          <w:rFonts w:hint="eastAsia"/>
        </w:rPr>
        <w:t>6.2补救措施</w:t>
      </w:r>
      <w:bookmarkEnd w:id="58"/>
    </w:p>
    <w:p>
      <w:pPr>
        <w:numPr>
          <w:ilvl w:val="0"/>
          <w:numId w:val="0"/>
        </w:numPr>
        <w:rPr>
          <w:rFonts w:hint="eastAsia"/>
        </w:rPr>
      </w:pPr>
    </w:p>
    <w:p>
      <w:pPr>
        <w:pStyle w:val="3"/>
        <w:rPr>
          <w:rFonts w:hint="eastAsia"/>
        </w:rPr>
      </w:pPr>
      <w:bookmarkStart w:id="59" w:name="_Toc30813"/>
      <w:r>
        <w:rPr>
          <w:rFonts w:hint="eastAsia"/>
        </w:rPr>
        <w:t>6.3系统维护设计</w:t>
      </w:r>
      <w:bookmarkEnd w:id="59"/>
    </w:p>
    <w:p>
      <w:pPr>
        <w:ind w:firstLine="420"/>
      </w:pPr>
    </w:p>
    <w:p/>
    <w:sectPr>
      <w:footnotePr>
        <w:numFmt w:val="decimal"/>
      </w:footnote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altName w:val="Calibri"/>
    <w:panose1 w:val="020F0302020204030204"/>
    <w:charset w:val="00"/>
    <w:family w:val="auto"/>
    <w:pitch w:val="default"/>
    <w:sig w:usb0="00000000" w:usb1="00000000" w:usb2="00000009" w:usb3="00000000" w:csb0="200001FF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1D6190"/>
    <w:multiLevelType w:val="singleLevel"/>
    <w:tmpl w:val="591D619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591D626D"/>
    <w:multiLevelType w:val="singleLevel"/>
    <w:tmpl w:val="591D626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591E8CD1"/>
    <w:multiLevelType w:val="singleLevel"/>
    <w:tmpl w:val="591E8CD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9A7CDAD"/>
    <w:multiLevelType w:val="singleLevel"/>
    <w:tmpl w:val="59A7CDAD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4">
    <w:nsid w:val="59A8CBDB"/>
    <w:multiLevelType w:val="multilevel"/>
    <w:tmpl w:val="59A8CBDB"/>
    <w:lvl w:ilvl="0" w:tentative="0">
      <w:start w:val="1"/>
      <w:numFmt w:val="lowerLetter"/>
      <w:lvlText w:val="%1.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050"/>
        </w:tabs>
        <w:ind w:left="105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70"/>
        </w:tabs>
        <w:ind w:left="147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90"/>
        </w:tabs>
        <w:ind w:left="189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310"/>
        </w:tabs>
        <w:ind w:left="231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730"/>
        </w:tabs>
        <w:ind w:left="2730" w:hanging="420"/>
      </w:pPr>
    </w:lvl>
    <w:lvl w:ilvl="6" w:tentative="0">
      <w:start w:val="1"/>
      <w:numFmt w:val="decimal"/>
      <w:lvlText w:val="%7."/>
      <w:lvlJc w:val="left"/>
      <w:pPr>
        <w:tabs>
          <w:tab w:val="left" w:pos="3150"/>
        </w:tabs>
        <w:ind w:left="315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70"/>
        </w:tabs>
        <w:ind w:left="357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90"/>
        </w:tabs>
        <w:ind w:left="3990" w:hanging="420"/>
      </w:pPr>
    </w:lvl>
  </w:abstractNum>
  <w:abstractNum w:abstractNumId="5">
    <w:nsid w:val="59A8D5CE"/>
    <w:multiLevelType w:val="singleLevel"/>
    <w:tmpl w:val="59A8D5CE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6">
    <w:nsid w:val="59AE78E9"/>
    <w:multiLevelType w:val="singleLevel"/>
    <w:tmpl w:val="59AE78E9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7">
    <w:nsid w:val="59B0EFF7"/>
    <w:multiLevelType w:val="singleLevel"/>
    <w:tmpl w:val="59B0EFF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8">
    <w:nsid w:val="59B0F3B0"/>
    <w:multiLevelType w:val="singleLevel"/>
    <w:tmpl w:val="59B0F3B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9B108BD"/>
    <w:multiLevelType w:val="singleLevel"/>
    <w:tmpl w:val="59B108BD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8"/>
  </w:num>
  <w:num w:numId="5">
    <w:abstractNumId w:val="4"/>
  </w:num>
  <w:num w:numId="6">
    <w:abstractNumId w:val="3"/>
  </w:num>
  <w:num w:numId="7">
    <w:abstractNumId w:val="2"/>
  </w:num>
  <w:num w:numId="8">
    <w:abstractNumId w:val="9"/>
  </w:num>
  <w:num w:numId="9">
    <w:abstractNumId w:val="5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8D1486"/>
    <w:rsid w:val="008D64BE"/>
    <w:rsid w:val="00997BF0"/>
    <w:rsid w:val="00B35C12"/>
    <w:rsid w:val="01125771"/>
    <w:rsid w:val="0115452F"/>
    <w:rsid w:val="014F0CD4"/>
    <w:rsid w:val="014F0D71"/>
    <w:rsid w:val="018E63D5"/>
    <w:rsid w:val="01AF7FB2"/>
    <w:rsid w:val="01DF0013"/>
    <w:rsid w:val="021B44E0"/>
    <w:rsid w:val="022F0BA9"/>
    <w:rsid w:val="023B745A"/>
    <w:rsid w:val="02540970"/>
    <w:rsid w:val="02697662"/>
    <w:rsid w:val="02E14D0B"/>
    <w:rsid w:val="02E530D6"/>
    <w:rsid w:val="03105CE5"/>
    <w:rsid w:val="03630C65"/>
    <w:rsid w:val="03762723"/>
    <w:rsid w:val="037D1DB1"/>
    <w:rsid w:val="03A622EA"/>
    <w:rsid w:val="03E72ACB"/>
    <w:rsid w:val="041D1AF3"/>
    <w:rsid w:val="042841FE"/>
    <w:rsid w:val="044659A0"/>
    <w:rsid w:val="04703D41"/>
    <w:rsid w:val="04F03644"/>
    <w:rsid w:val="050B7F32"/>
    <w:rsid w:val="05520A3D"/>
    <w:rsid w:val="05547DC5"/>
    <w:rsid w:val="05597D85"/>
    <w:rsid w:val="056B6D06"/>
    <w:rsid w:val="06033E03"/>
    <w:rsid w:val="06604B2C"/>
    <w:rsid w:val="068B5A42"/>
    <w:rsid w:val="069F5469"/>
    <w:rsid w:val="06D6699B"/>
    <w:rsid w:val="06E122F1"/>
    <w:rsid w:val="071831B9"/>
    <w:rsid w:val="07304302"/>
    <w:rsid w:val="07632B4C"/>
    <w:rsid w:val="07842C14"/>
    <w:rsid w:val="07C174FF"/>
    <w:rsid w:val="082A7C84"/>
    <w:rsid w:val="08744722"/>
    <w:rsid w:val="08895D4F"/>
    <w:rsid w:val="08A01737"/>
    <w:rsid w:val="08D71C5D"/>
    <w:rsid w:val="08DD12DD"/>
    <w:rsid w:val="08FA2AF9"/>
    <w:rsid w:val="099A5945"/>
    <w:rsid w:val="09EB1972"/>
    <w:rsid w:val="0A11129E"/>
    <w:rsid w:val="0A43531C"/>
    <w:rsid w:val="0A6705CC"/>
    <w:rsid w:val="0A921420"/>
    <w:rsid w:val="0AA650C9"/>
    <w:rsid w:val="0AD5001E"/>
    <w:rsid w:val="0AEA6579"/>
    <w:rsid w:val="0B263224"/>
    <w:rsid w:val="0B846126"/>
    <w:rsid w:val="0C1477B1"/>
    <w:rsid w:val="0C59628D"/>
    <w:rsid w:val="0C682747"/>
    <w:rsid w:val="0CDD3667"/>
    <w:rsid w:val="0D2961AC"/>
    <w:rsid w:val="0D366273"/>
    <w:rsid w:val="0D4D7408"/>
    <w:rsid w:val="0DCC5D24"/>
    <w:rsid w:val="0DDC5DC6"/>
    <w:rsid w:val="0E1B51CF"/>
    <w:rsid w:val="0E2D2FC0"/>
    <w:rsid w:val="0E3E6F35"/>
    <w:rsid w:val="0E617D13"/>
    <w:rsid w:val="0E906A26"/>
    <w:rsid w:val="0EDD62C0"/>
    <w:rsid w:val="0EEC32A2"/>
    <w:rsid w:val="0EF56B2E"/>
    <w:rsid w:val="0EFC009C"/>
    <w:rsid w:val="0EFC2364"/>
    <w:rsid w:val="0F05681E"/>
    <w:rsid w:val="0F886911"/>
    <w:rsid w:val="10366D3C"/>
    <w:rsid w:val="107B600F"/>
    <w:rsid w:val="10C73F66"/>
    <w:rsid w:val="10FC289B"/>
    <w:rsid w:val="11447EC6"/>
    <w:rsid w:val="114B3CB3"/>
    <w:rsid w:val="114B71AB"/>
    <w:rsid w:val="11946207"/>
    <w:rsid w:val="11FD38D7"/>
    <w:rsid w:val="12034C83"/>
    <w:rsid w:val="120B42A7"/>
    <w:rsid w:val="1262338E"/>
    <w:rsid w:val="12A4146D"/>
    <w:rsid w:val="12C61B1B"/>
    <w:rsid w:val="12E52791"/>
    <w:rsid w:val="13160F2B"/>
    <w:rsid w:val="131F629F"/>
    <w:rsid w:val="137928AC"/>
    <w:rsid w:val="13A203C4"/>
    <w:rsid w:val="140336A7"/>
    <w:rsid w:val="14141B58"/>
    <w:rsid w:val="14212399"/>
    <w:rsid w:val="149F6702"/>
    <w:rsid w:val="14A01D5E"/>
    <w:rsid w:val="14C17C01"/>
    <w:rsid w:val="14CC321F"/>
    <w:rsid w:val="15036398"/>
    <w:rsid w:val="151A5F38"/>
    <w:rsid w:val="152F12DC"/>
    <w:rsid w:val="15590FD8"/>
    <w:rsid w:val="1569222C"/>
    <w:rsid w:val="15D31795"/>
    <w:rsid w:val="15EC2947"/>
    <w:rsid w:val="161D5CDC"/>
    <w:rsid w:val="16226A62"/>
    <w:rsid w:val="1652535C"/>
    <w:rsid w:val="167153FF"/>
    <w:rsid w:val="167D7A63"/>
    <w:rsid w:val="16F96B45"/>
    <w:rsid w:val="1706505D"/>
    <w:rsid w:val="17185085"/>
    <w:rsid w:val="17282D7A"/>
    <w:rsid w:val="17644B83"/>
    <w:rsid w:val="1766537D"/>
    <w:rsid w:val="17AF583C"/>
    <w:rsid w:val="17E44856"/>
    <w:rsid w:val="180300BC"/>
    <w:rsid w:val="18313C82"/>
    <w:rsid w:val="183806AB"/>
    <w:rsid w:val="18DD330B"/>
    <w:rsid w:val="19255A55"/>
    <w:rsid w:val="198768EC"/>
    <w:rsid w:val="199F5EB7"/>
    <w:rsid w:val="19A17EC6"/>
    <w:rsid w:val="19AC2133"/>
    <w:rsid w:val="19BA55B2"/>
    <w:rsid w:val="1A0E50E3"/>
    <w:rsid w:val="1A45638F"/>
    <w:rsid w:val="1A4B5BA2"/>
    <w:rsid w:val="1A58074D"/>
    <w:rsid w:val="1A731CA2"/>
    <w:rsid w:val="1A8B5EEF"/>
    <w:rsid w:val="1ABC2B08"/>
    <w:rsid w:val="1AC3784A"/>
    <w:rsid w:val="1ACF67C2"/>
    <w:rsid w:val="1AE14597"/>
    <w:rsid w:val="1AF84567"/>
    <w:rsid w:val="1B0A60EC"/>
    <w:rsid w:val="1B8755B9"/>
    <w:rsid w:val="1BD51418"/>
    <w:rsid w:val="1BE56F2A"/>
    <w:rsid w:val="1BFA2184"/>
    <w:rsid w:val="1C052B8B"/>
    <w:rsid w:val="1C08669D"/>
    <w:rsid w:val="1C173ACF"/>
    <w:rsid w:val="1C4236AB"/>
    <w:rsid w:val="1C582768"/>
    <w:rsid w:val="1C595D35"/>
    <w:rsid w:val="1C95298D"/>
    <w:rsid w:val="1CD058F6"/>
    <w:rsid w:val="1CEB76F6"/>
    <w:rsid w:val="1D315FB4"/>
    <w:rsid w:val="1D472196"/>
    <w:rsid w:val="1DC02AA0"/>
    <w:rsid w:val="1DE62090"/>
    <w:rsid w:val="1E3C7F53"/>
    <w:rsid w:val="1E414C17"/>
    <w:rsid w:val="1E525852"/>
    <w:rsid w:val="1E5C3031"/>
    <w:rsid w:val="1E65618E"/>
    <w:rsid w:val="1E8A5268"/>
    <w:rsid w:val="1EAB3F9D"/>
    <w:rsid w:val="1ED020C8"/>
    <w:rsid w:val="1EE72947"/>
    <w:rsid w:val="1F0475B4"/>
    <w:rsid w:val="1F0D23D3"/>
    <w:rsid w:val="1F56682C"/>
    <w:rsid w:val="1F671693"/>
    <w:rsid w:val="1F7B1A20"/>
    <w:rsid w:val="1FF85B75"/>
    <w:rsid w:val="202B3F4E"/>
    <w:rsid w:val="205305C6"/>
    <w:rsid w:val="20901B36"/>
    <w:rsid w:val="20F2427D"/>
    <w:rsid w:val="2114101C"/>
    <w:rsid w:val="212F6F79"/>
    <w:rsid w:val="217D4253"/>
    <w:rsid w:val="2180543A"/>
    <w:rsid w:val="21974E11"/>
    <w:rsid w:val="21C06319"/>
    <w:rsid w:val="21D54781"/>
    <w:rsid w:val="21D94BE5"/>
    <w:rsid w:val="21DB2A82"/>
    <w:rsid w:val="21FE78F7"/>
    <w:rsid w:val="220D165A"/>
    <w:rsid w:val="2220201F"/>
    <w:rsid w:val="22441D93"/>
    <w:rsid w:val="229D2F1E"/>
    <w:rsid w:val="22C60922"/>
    <w:rsid w:val="22EB5248"/>
    <w:rsid w:val="22EC3C32"/>
    <w:rsid w:val="2307779E"/>
    <w:rsid w:val="230A13A0"/>
    <w:rsid w:val="23132C5C"/>
    <w:rsid w:val="2327724E"/>
    <w:rsid w:val="233B2E57"/>
    <w:rsid w:val="234430AC"/>
    <w:rsid w:val="236C2591"/>
    <w:rsid w:val="238052E1"/>
    <w:rsid w:val="23965613"/>
    <w:rsid w:val="239C57F8"/>
    <w:rsid w:val="23C45E10"/>
    <w:rsid w:val="23C52199"/>
    <w:rsid w:val="23E003A5"/>
    <w:rsid w:val="23FF487C"/>
    <w:rsid w:val="24062A68"/>
    <w:rsid w:val="24227CE3"/>
    <w:rsid w:val="243B30B6"/>
    <w:rsid w:val="245238EE"/>
    <w:rsid w:val="245A6969"/>
    <w:rsid w:val="2462530B"/>
    <w:rsid w:val="247A7440"/>
    <w:rsid w:val="24A85DE8"/>
    <w:rsid w:val="24BE6B1C"/>
    <w:rsid w:val="24C32F41"/>
    <w:rsid w:val="24CA6140"/>
    <w:rsid w:val="24F353F1"/>
    <w:rsid w:val="25B15851"/>
    <w:rsid w:val="25D65CF9"/>
    <w:rsid w:val="25E921D0"/>
    <w:rsid w:val="25EC38A1"/>
    <w:rsid w:val="267D64A6"/>
    <w:rsid w:val="26A71F41"/>
    <w:rsid w:val="26E61EA3"/>
    <w:rsid w:val="273B6EE2"/>
    <w:rsid w:val="273E204D"/>
    <w:rsid w:val="275A3E46"/>
    <w:rsid w:val="27D90633"/>
    <w:rsid w:val="27ED3487"/>
    <w:rsid w:val="284433CF"/>
    <w:rsid w:val="284A11AE"/>
    <w:rsid w:val="28754458"/>
    <w:rsid w:val="2886245F"/>
    <w:rsid w:val="289C3F2F"/>
    <w:rsid w:val="290954E4"/>
    <w:rsid w:val="290F4A7A"/>
    <w:rsid w:val="291A63B5"/>
    <w:rsid w:val="295F6D86"/>
    <w:rsid w:val="29BA381E"/>
    <w:rsid w:val="29CE78F8"/>
    <w:rsid w:val="29E92694"/>
    <w:rsid w:val="29F34553"/>
    <w:rsid w:val="29FC0052"/>
    <w:rsid w:val="2A8E5AE9"/>
    <w:rsid w:val="2AC0283D"/>
    <w:rsid w:val="2AEE0CAF"/>
    <w:rsid w:val="2B08366B"/>
    <w:rsid w:val="2B133E4A"/>
    <w:rsid w:val="2B16456E"/>
    <w:rsid w:val="2B402881"/>
    <w:rsid w:val="2BB04B55"/>
    <w:rsid w:val="2C010CD9"/>
    <w:rsid w:val="2C7233C1"/>
    <w:rsid w:val="2C9B3834"/>
    <w:rsid w:val="2CC37FC5"/>
    <w:rsid w:val="2CE15499"/>
    <w:rsid w:val="2CE97137"/>
    <w:rsid w:val="2CEB697B"/>
    <w:rsid w:val="2D135C1F"/>
    <w:rsid w:val="2D292B45"/>
    <w:rsid w:val="2D453709"/>
    <w:rsid w:val="2D7467F0"/>
    <w:rsid w:val="2D8F60C1"/>
    <w:rsid w:val="2D9159F9"/>
    <w:rsid w:val="2D9E20E1"/>
    <w:rsid w:val="2DA15E0B"/>
    <w:rsid w:val="2E411AAB"/>
    <w:rsid w:val="2F165AE4"/>
    <w:rsid w:val="2F41072C"/>
    <w:rsid w:val="2F7E4501"/>
    <w:rsid w:val="2F9C315A"/>
    <w:rsid w:val="2F9D31B7"/>
    <w:rsid w:val="2FAC1A34"/>
    <w:rsid w:val="2FDA2519"/>
    <w:rsid w:val="2FDE2C5B"/>
    <w:rsid w:val="30584F6D"/>
    <w:rsid w:val="30B736BB"/>
    <w:rsid w:val="30CD557B"/>
    <w:rsid w:val="310572C8"/>
    <w:rsid w:val="311A19CB"/>
    <w:rsid w:val="312D72C7"/>
    <w:rsid w:val="31454298"/>
    <w:rsid w:val="31835A70"/>
    <w:rsid w:val="31C93858"/>
    <w:rsid w:val="31CE102C"/>
    <w:rsid w:val="31D128C4"/>
    <w:rsid w:val="31D962F3"/>
    <w:rsid w:val="31F30129"/>
    <w:rsid w:val="32063853"/>
    <w:rsid w:val="320C5CE5"/>
    <w:rsid w:val="323375A3"/>
    <w:rsid w:val="32801632"/>
    <w:rsid w:val="32A52BBB"/>
    <w:rsid w:val="33400F64"/>
    <w:rsid w:val="339456DE"/>
    <w:rsid w:val="339E548F"/>
    <w:rsid w:val="33A13C0A"/>
    <w:rsid w:val="33C80664"/>
    <w:rsid w:val="33D7211D"/>
    <w:rsid w:val="340E3D35"/>
    <w:rsid w:val="34180CAC"/>
    <w:rsid w:val="3421547D"/>
    <w:rsid w:val="344B04EA"/>
    <w:rsid w:val="34654616"/>
    <w:rsid w:val="3475292B"/>
    <w:rsid w:val="34B057FE"/>
    <w:rsid w:val="34ED03B9"/>
    <w:rsid w:val="355B5803"/>
    <w:rsid w:val="35E625E0"/>
    <w:rsid w:val="3620075B"/>
    <w:rsid w:val="36262078"/>
    <w:rsid w:val="366B17B7"/>
    <w:rsid w:val="36796815"/>
    <w:rsid w:val="368159A6"/>
    <w:rsid w:val="36CF05DB"/>
    <w:rsid w:val="36D7658B"/>
    <w:rsid w:val="37122EAD"/>
    <w:rsid w:val="37222DC5"/>
    <w:rsid w:val="3727044F"/>
    <w:rsid w:val="37BE14CD"/>
    <w:rsid w:val="37BF5127"/>
    <w:rsid w:val="381D6B52"/>
    <w:rsid w:val="38216918"/>
    <w:rsid w:val="3842219F"/>
    <w:rsid w:val="38514A90"/>
    <w:rsid w:val="38890EBB"/>
    <w:rsid w:val="388B6330"/>
    <w:rsid w:val="389861C0"/>
    <w:rsid w:val="38C12E83"/>
    <w:rsid w:val="38CB0CB5"/>
    <w:rsid w:val="38E70FEE"/>
    <w:rsid w:val="38E7682D"/>
    <w:rsid w:val="38EC32DB"/>
    <w:rsid w:val="38EF5E56"/>
    <w:rsid w:val="38F465A3"/>
    <w:rsid w:val="39224411"/>
    <w:rsid w:val="39901982"/>
    <w:rsid w:val="39C60827"/>
    <w:rsid w:val="39D23073"/>
    <w:rsid w:val="39E978AF"/>
    <w:rsid w:val="3A0C410B"/>
    <w:rsid w:val="3A0D3217"/>
    <w:rsid w:val="3A107821"/>
    <w:rsid w:val="3A312D6A"/>
    <w:rsid w:val="3A363CDE"/>
    <w:rsid w:val="3A3E064C"/>
    <w:rsid w:val="3A581E04"/>
    <w:rsid w:val="3A710684"/>
    <w:rsid w:val="3A775F46"/>
    <w:rsid w:val="3A926306"/>
    <w:rsid w:val="3AB67D8E"/>
    <w:rsid w:val="3ABC08EE"/>
    <w:rsid w:val="3AD35174"/>
    <w:rsid w:val="3AF30200"/>
    <w:rsid w:val="3B05664B"/>
    <w:rsid w:val="3B0848B3"/>
    <w:rsid w:val="3B237907"/>
    <w:rsid w:val="3B543F0E"/>
    <w:rsid w:val="3B6B31F9"/>
    <w:rsid w:val="3BBD778F"/>
    <w:rsid w:val="3C114342"/>
    <w:rsid w:val="3C79482F"/>
    <w:rsid w:val="3C9F470C"/>
    <w:rsid w:val="3CB161D0"/>
    <w:rsid w:val="3D441402"/>
    <w:rsid w:val="3D6433A4"/>
    <w:rsid w:val="3D6E0097"/>
    <w:rsid w:val="3D720A03"/>
    <w:rsid w:val="3D904527"/>
    <w:rsid w:val="3DEB6D1F"/>
    <w:rsid w:val="3E4011F4"/>
    <w:rsid w:val="3E40756C"/>
    <w:rsid w:val="3E6219AF"/>
    <w:rsid w:val="3E976412"/>
    <w:rsid w:val="3EAC61EF"/>
    <w:rsid w:val="3EBD4658"/>
    <w:rsid w:val="3F010946"/>
    <w:rsid w:val="3F496E6A"/>
    <w:rsid w:val="3F7247EC"/>
    <w:rsid w:val="3F7B3DA1"/>
    <w:rsid w:val="3F9C5ECD"/>
    <w:rsid w:val="3FD173E6"/>
    <w:rsid w:val="40022DD8"/>
    <w:rsid w:val="40245F73"/>
    <w:rsid w:val="402C1EC7"/>
    <w:rsid w:val="404B46D7"/>
    <w:rsid w:val="409B6321"/>
    <w:rsid w:val="40C06BAB"/>
    <w:rsid w:val="40D31DC7"/>
    <w:rsid w:val="410E3725"/>
    <w:rsid w:val="41185692"/>
    <w:rsid w:val="415237B5"/>
    <w:rsid w:val="41844B8F"/>
    <w:rsid w:val="419F62E5"/>
    <w:rsid w:val="41B15991"/>
    <w:rsid w:val="41E56EF4"/>
    <w:rsid w:val="424174BF"/>
    <w:rsid w:val="4252554C"/>
    <w:rsid w:val="42AB423A"/>
    <w:rsid w:val="42B96EFB"/>
    <w:rsid w:val="42C161E8"/>
    <w:rsid w:val="42ED6723"/>
    <w:rsid w:val="431D6ADE"/>
    <w:rsid w:val="43465993"/>
    <w:rsid w:val="4358584A"/>
    <w:rsid w:val="43B01A5E"/>
    <w:rsid w:val="440176A8"/>
    <w:rsid w:val="440B7E98"/>
    <w:rsid w:val="440C6679"/>
    <w:rsid w:val="443E2082"/>
    <w:rsid w:val="4448166B"/>
    <w:rsid w:val="445F246C"/>
    <w:rsid w:val="44803AA9"/>
    <w:rsid w:val="44B65771"/>
    <w:rsid w:val="44F512B3"/>
    <w:rsid w:val="44FA3620"/>
    <w:rsid w:val="450D038A"/>
    <w:rsid w:val="45111578"/>
    <w:rsid w:val="451E5040"/>
    <w:rsid w:val="452148D3"/>
    <w:rsid w:val="452D540B"/>
    <w:rsid w:val="455D6EB2"/>
    <w:rsid w:val="456977D4"/>
    <w:rsid w:val="45776CCF"/>
    <w:rsid w:val="459E641B"/>
    <w:rsid w:val="45AC6BEC"/>
    <w:rsid w:val="45B457C8"/>
    <w:rsid w:val="45DA712D"/>
    <w:rsid w:val="461E28F5"/>
    <w:rsid w:val="467E5AFD"/>
    <w:rsid w:val="46C25545"/>
    <w:rsid w:val="46F91E9C"/>
    <w:rsid w:val="4727084C"/>
    <w:rsid w:val="472D58B3"/>
    <w:rsid w:val="477469C5"/>
    <w:rsid w:val="48274376"/>
    <w:rsid w:val="4846740B"/>
    <w:rsid w:val="48B90B79"/>
    <w:rsid w:val="48D05CFF"/>
    <w:rsid w:val="49037555"/>
    <w:rsid w:val="49051E37"/>
    <w:rsid w:val="4907310B"/>
    <w:rsid w:val="49A65973"/>
    <w:rsid w:val="49FB5976"/>
    <w:rsid w:val="4A2A29E7"/>
    <w:rsid w:val="4A537D0F"/>
    <w:rsid w:val="4A726A20"/>
    <w:rsid w:val="4A887351"/>
    <w:rsid w:val="4A8C23D1"/>
    <w:rsid w:val="4A986FC9"/>
    <w:rsid w:val="4AA85C9F"/>
    <w:rsid w:val="4AB77AC3"/>
    <w:rsid w:val="4AC45479"/>
    <w:rsid w:val="4ADC1453"/>
    <w:rsid w:val="4B087921"/>
    <w:rsid w:val="4B145E16"/>
    <w:rsid w:val="4B413526"/>
    <w:rsid w:val="4B551578"/>
    <w:rsid w:val="4B852448"/>
    <w:rsid w:val="4BB72AEB"/>
    <w:rsid w:val="4BBD7EEA"/>
    <w:rsid w:val="4BFC7912"/>
    <w:rsid w:val="4C155165"/>
    <w:rsid w:val="4C200533"/>
    <w:rsid w:val="4C451F07"/>
    <w:rsid w:val="4C640F9D"/>
    <w:rsid w:val="4CC62580"/>
    <w:rsid w:val="4CC94B45"/>
    <w:rsid w:val="4CE1151D"/>
    <w:rsid w:val="4CFE6045"/>
    <w:rsid w:val="4D000C7F"/>
    <w:rsid w:val="4D4B7686"/>
    <w:rsid w:val="4DB11B7C"/>
    <w:rsid w:val="4E1D4D33"/>
    <w:rsid w:val="4E2F02B2"/>
    <w:rsid w:val="4E5449E2"/>
    <w:rsid w:val="4E67709B"/>
    <w:rsid w:val="4E8362D8"/>
    <w:rsid w:val="4EBC1D5D"/>
    <w:rsid w:val="4EE03AD1"/>
    <w:rsid w:val="4EFC6009"/>
    <w:rsid w:val="4F566CE7"/>
    <w:rsid w:val="4FAC2C85"/>
    <w:rsid w:val="4FCD7704"/>
    <w:rsid w:val="4FD76372"/>
    <w:rsid w:val="4FF50655"/>
    <w:rsid w:val="500B03E4"/>
    <w:rsid w:val="50124C8A"/>
    <w:rsid w:val="50AD7F98"/>
    <w:rsid w:val="50AE4E74"/>
    <w:rsid w:val="50B05FA0"/>
    <w:rsid w:val="50C3620F"/>
    <w:rsid w:val="50D6416D"/>
    <w:rsid w:val="50DA267B"/>
    <w:rsid w:val="51022C17"/>
    <w:rsid w:val="512B3179"/>
    <w:rsid w:val="512D0F72"/>
    <w:rsid w:val="513D6C78"/>
    <w:rsid w:val="51622660"/>
    <w:rsid w:val="51AD4A14"/>
    <w:rsid w:val="51D526E9"/>
    <w:rsid w:val="51D87FFF"/>
    <w:rsid w:val="51F730BC"/>
    <w:rsid w:val="527C7CBA"/>
    <w:rsid w:val="528D2269"/>
    <w:rsid w:val="529E09B2"/>
    <w:rsid w:val="52DA2956"/>
    <w:rsid w:val="530C1D84"/>
    <w:rsid w:val="53166764"/>
    <w:rsid w:val="53193D54"/>
    <w:rsid w:val="537E7DD4"/>
    <w:rsid w:val="53AA2B04"/>
    <w:rsid w:val="53D82910"/>
    <w:rsid w:val="544C452B"/>
    <w:rsid w:val="547662AC"/>
    <w:rsid w:val="54E13C62"/>
    <w:rsid w:val="54E156E8"/>
    <w:rsid w:val="54F16982"/>
    <w:rsid w:val="55301019"/>
    <w:rsid w:val="554063BC"/>
    <w:rsid w:val="560932C3"/>
    <w:rsid w:val="560C6B47"/>
    <w:rsid w:val="56196F56"/>
    <w:rsid w:val="565E12F4"/>
    <w:rsid w:val="568155D5"/>
    <w:rsid w:val="56C74927"/>
    <w:rsid w:val="56D71F00"/>
    <w:rsid w:val="56EF4FB1"/>
    <w:rsid w:val="573A2D6A"/>
    <w:rsid w:val="575D636F"/>
    <w:rsid w:val="57607886"/>
    <w:rsid w:val="576E5B72"/>
    <w:rsid w:val="578252E6"/>
    <w:rsid w:val="57BE6E00"/>
    <w:rsid w:val="57FB1413"/>
    <w:rsid w:val="58180C01"/>
    <w:rsid w:val="58631B72"/>
    <w:rsid w:val="586D62AB"/>
    <w:rsid w:val="58882C67"/>
    <w:rsid w:val="58B30883"/>
    <w:rsid w:val="58B4369C"/>
    <w:rsid w:val="58C70B73"/>
    <w:rsid w:val="58E3757C"/>
    <w:rsid w:val="58E822F8"/>
    <w:rsid w:val="595233B0"/>
    <w:rsid w:val="597A76CE"/>
    <w:rsid w:val="59A4393C"/>
    <w:rsid w:val="59A97305"/>
    <w:rsid w:val="59E00E07"/>
    <w:rsid w:val="59F245E3"/>
    <w:rsid w:val="5A355C68"/>
    <w:rsid w:val="5A5F505A"/>
    <w:rsid w:val="5A65482E"/>
    <w:rsid w:val="5A972C6D"/>
    <w:rsid w:val="5AA44DCF"/>
    <w:rsid w:val="5AAA617B"/>
    <w:rsid w:val="5ADD3BE9"/>
    <w:rsid w:val="5AF8561F"/>
    <w:rsid w:val="5B111EC7"/>
    <w:rsid w:val="5B286184"/>
    <w:rsid w:val="5B3D755F"/>
    <w:rsid w:val="5B4220BE"/>
    <w:rsid w:val="5B735D4E"/>
    <w:rsid w:val="5BAF55B8"/>
    <w:rsid w:val="5BDE12FF"/>
    <w:rsid w:val="5C4A5FAA"/>
    <w:rsid w:val="5C7F0C60"/>
    <w:rsid w:val="5C9A1E7E"/>
    <w:rsid w:val="5CA30A72"/>
    <w:rsid w:val="5CA63A8E"/>
    <w:rsid w:val="5CB67647"/>
    <w:rsid w:val="5CFF5FCD"/>
    <w:rsid w:val="5D075A7D"/>
    <w:rsid w:val="5D517FAA"/>
    <w:rsid w:val="5D530F6D"/>
    <w:rsid w:val="5D610E90"/>
    <w:rsid w:val="5D7223E5"/>
    <w:rsid w:val="5DB577AA"/>
    <w:rsid w:val="5DBA0C7F"/>
    <w:rsid w:val="5E421DF3"/>
    <w:rsid w:val="5E525136"/>
    <w:rsid w:val="5E675DDF"/>
    <w:rsid w:val="5E8669E0"/>
    <w:rsid w:val="5EA67785"/>
    <w:rsid w:val="5EAF7A62"/>
    <w:rsid w:val="5ED9020C"/>
    <w:rsid w:val="5F01193E"/>
    <w:rsid w:val="5F6E1A2B"/>
    <w:rsid w:val="5F740CE4"/>
    <w:rsid w:val="5FB90D9E"/>
    <w:rsid w:val="5FD25B3F"/>
    <w:rsid w:val="600B46D2"/>
    <w:rsid w:val="602B7193"/>
    <w:rsid w:val="602D64E0"/>
    <w:rsid w:val="60643F7A"/>
    <w:rsid w:val="60777B92"/>
    <w:rsid w:val="60BE6A29"/>
    <w:rsid w:val="60CA3651"/>
    <w:rsid w:val="60F811AB"/>
    <w:rsid w:val="61027126"/>
    <w:rsid w:val="61381B2C"/>
    <w:rsid w:val="616062D3"/>
    <w:rsid w:val="61B4543E"/>
    <w:rsid w:val="61C51CCA"/>
    <w:rsid w:val="621E0C60"/>
    <w:rsid w:val="623B192E"/>
    <w:rsid w:val="624148AE"/>
    <w:rsid w:val="62623253"/>
    <w:rsid w:val="62646994"/>
    <w:rsid w:val="62664FC1"/>
    <w:rsid w:val="626D11DE"/>
    <w:rsid w:val="6274365E"/>
    <w:rsid w:val="63120FF9"/>
    <w:rsid w:val="631F0DE6"/>
    <w:rsid w:val="633D173E"/>
    <w:rsid w:val="63413AC4"/>
    <w:rsid w:val="634B4162"/>
    <w:rsid w:val="635229C1"/>
    <w:rsid w:val="63D41B23"/>
    <w:rsid w:val="64463481"/>
    <w:rsid w:val="65103CA8"/>
    <w:rsid w:val="655E3DA6"/>
    <w:rsid w:val="65946DB7"/>
    <w:rsid w:val="65A64774"/>
    <w:rsid w:val="65B8784E"/>
    <w:rsid w:val="66057B3B"/>
    <w:rsid w:val="66332F85"/>
    <w:rsid w:val="66377750"/>
    <w:rsid w:val="66A56F8D"/>
    <w:rsid w:val="66B52379"/>
    <w:rsid w:val="66E1245C"/>
    <w:rsid w:val="66E64124"/>
    <w:rsid w:val="67107941"/>
    <w:rsid w:val="672F7BDB"/>
    <w:rsid w:val="67551BE2"/>
    <w:rsid w:val="678E3287"/>
    <w:rsid w:val="67A72E12"/>
    <w:rsid w:val="67E879BD"/>
    <w:rsid w:val="67EB079A"/>
    <w:rsid w:val="687D5323"/>
    <w:rsid w:val="6897048F"/>
    <w:rsid w:val="68D61A4E"/>
    <w:rsid w:val="697A48C1"/>
    <w:rsid w:val="69C27844"/>
    <w:rsid w:val="69CB00F3"/>
    <w:rsid w:val="6A314D80"/>
    <w:rsid w:val="6A66745D"/>
    <w:rsid w:val="6A92335B"/>
    <w:rsid w:val="6AA224A6"/>
    <w:rsid w:val="6AC320DB"/>
    <w:rsid w:val="6AD662A4"/>
    <w:rsid w:val="6AFC0A87"/>
    <w:rsid w:val="6B4C0D1F"/>
    <w:rsid w:val="6B4C3AD1"/>
    <w:rsid w:val="6B60482C"/>
    <w:rsid w:val="6B6D09A1"/>
    <w:rsid w:val="6B7D0B92"/>
    <w:rsid w:val="6B850DFC"/>
    <w:rsid w:val="6C0C2D80"/>
    <w:rsid w:val="6C0F2AC1"/>
    <w:rsid w:val="6C4B5B3F"/>
    <w:rsid w:val="6C4C63A3"/>
    <w:rsid w:val="6C650296"/>
    <w:rsid w:val="6C7A72A9"/>
    <w:rsid w:val="6C92634C"/>
    <w:rsid w:val="6CA91EE3"/>
    <w:rsid w:val="6CD0524B"/>
    <w:rsid w:val="6CFF1417"/>
    <w:rsid w:val="6D091047"/>
    <w:rsid w:val="6D184202"/>
    <w:rsid w:val="6D875803"/>
    <w:rsid w:val="6D9A67A0"/>
    <w:rsid w:val="6DB13628"/>
    <w:rsid w:val="6DB60FE1"/>
    <w:rsid w:val="6DBE21FC"/>
    <w:rsid w:val="6DD256F5"/>
    <w:rsid w:val="6DDD02F1"/>
    <w:rsid w:val="6DE224E5"/>
    <w:rsid w:val="6DEE67E9"/>
    <w:rsid w:val="6DF4633A"/>
    <w:rsid w:val="6E0E4CC0"/>
    <w:rsid w:val="6E284DC6"/>
    <w:rsid w:val="6E353647"/>
    <w:rsid w:val="6E5136A1"/>
    <w:rsid w:val="6E5A6625"/>
    <w:rsid w:val="6E841BE3"/>
    <w:rsid w:val="6EB82763"/>
    <w:rsid w:val="6EB95130"/>
    <w:rsid w:val="6ECC3DDC"/>
    <w:rsid w:val="6ED61026"/>
    <w:rsid w:val="6F541513"/>
    <w:rsid w:val="6F6F1944"/>
    <w:rsid w:val="6F947580"/>
    <w:rsid w:val="6F9C0F4F"/>
    <w:rsid w:val="6FA7336A"/>
    <w:rsid w:val="6FAB43DA"/>
    <w:rsid w:val="70434F39"/>
    <w:rsid w:val="70866532"/>
    <w:rsid w:val="70966A64"/>
    <w:rsid w:val="70AA7B24"/>
    <w:rsid w:val="70B54079"/>
    <w:rsid w:val="70C56F93"/>
    <w:rsid w:val="70E4356B"/>
    <w:rsid w:val="70EF752B"/>
    <w:rsid w:val="71414C34"/>
    <w:rsid w:val="715B28CC"/>
    <w:rsid w:val="716A4AD7"/>
    <w:rsid w:val="717F2B3C"/>
    <w:rsid w:val="718E023F"/>
    <w:rsid w:val="71C16470"/>
    <w:rsid w:val="71E66CE7"/>
    <w:rsid w:val="722549EC"/>
    <w:rsid w:val="7228087D"/>
    <w:rsid w:val="7248295F"/>
    <w:rsid w:val="728C0EB2"/>
    <w:rsid w:val="72D327CA"/>
    <w:rsid w:val="73255347"/>
    <w:rsid w:val="732D0705"/>
    <w:rsid w:val="73383B83"/>
    <w:rsid w:val="733E25A0"/>
    <w:rsid w:val="733F0F77"/>
    <w:rsid w:val="73AD63D8"/>
    <w:rsid w:val="73C43B39"/>
    <w:rsid w:val="73F12A90"/>
    <w:rsid w:val="73F3789C"/>
    <w:rsid w:val="73FA5DFD"/>
    <w:rsid w:val="7449194C"/>
    <w:rsid w:val="744C579E"/>
    <w:rsid w:val="74694F91"/>
    <w:rsid w:val="746E2A87"/>
    <w:rsid w:val="747F55EF"/>
    <w:rsid w:val="74A33C62"/>
    <w:rsid w:val="75053152"/>
    <w:rsid w:val="757D6F81"/>
    <w:rsid w:val="759039A5"/>
    <w:rsid w:val="75917631"/>
    <w:rsid w:val="76080DC1"/>
    <w:rsid w:val="76552265"/>
    <w:rsid w:val="76954CFC"/>
    <w:rsid w:val="76C91B0B"/>
    <w:rsid w:val="76F7341B"/>
    <w:rsid w:val="76F83827"/>
    <w:rsid w:val="770220DB"/>
    <w:rsid w:val="77055BDD"/>
    <w:rsid w:val="771A4CD5"/>
    <w:rsid w:val="775E0763"/>
    <w:rsid w:val="778F0A8A"/>
    <w:rsid w:val="778F4404"/>
    <w:rsid w:val="77905146"/>
    <w:rsid w:val="77A16667"/>
    <w:rsid w:val="77A552A1"/>
    <w:rsid w:val="77E7030C"/>
    <w:rsid w:val="77F32071"/>
    <w:rsid w:val="77F40DF2"/>
    <w:rsid w:val="78041B6D"/>
    <w:rsid w:val="78046A9F"/>
    <w:rsid w:val="78277048"/>
    <w:rsid w:val="78432BDD"/>
    <w:rsid w:val="78480482"/>
    <w:rsid w:val="785C70E7"/>
    <w:rsid w:val="78B61E3D"/>
    <w:rsid w:val="78DC7544"/>
    <w:rsid w:val="791B708E"/>
    <w:rsid w:val="794236BF"/>
    <w:rsid w:val="79454E81"/>
    <w:rsid w:val="794777F4"/>
    <w:rsid w:val="799A1E18"/>
    <w:rsid w:val="79C759F1"/>
    <w:rsid w:val="79E16E48"/>
    <w:rsid w:val="79F260C6"/>
    <w:rsid w:val="7A3F300C"/>
    <w:rsid w:val="7AF813F1"/>
    <w:rsid w:val="7B0A53AD"/>
    <w:rsid w:val="7B243E09"/>
    <w:rsid w:val="7B3D3002"/>
    <w:rsid w:val="7BF83B8A"/>
    <w:rsid w:val="7BFA07C0"/>
    <w:rsid w:val="7C513864"/>
    <w:rsid w:val="7C8E3395"/>
    <w:rsid w:val="7CCB7AA3"/>
    <w:rsid w:val="7CD562BC"/>
    <w:rsid w:val="7D21127D"/>
    <w:rsid w:val="7D580E37"/>
    <w:rsid w:val="7D612487"/>
    <w:rsid w:val="7DB27F90"/>
    <w:rsid w:val="7DB34A34"/>
    <w:rsid w:val="7DC57F5F"/>
    <w:rsid w:val="7DD879F9"/>
    <w:rsid w:val="7E81281D"/>
    <w:rsid w:val="7EFB6F79"/>
    <w:rsid w:val="7F060BED"/>
    <w:rsid w:val="7F244052"/>
    <w:rsid w:val="7F3A0D29"/>
    <w:rsid w:val="7F407B8B"/>
    <w:rsid w:val="7F4B1DBB"/>
    <w:rsid w:val="7F4B2E84"/>
    <w:rsid w:val="7F6171B0"/>
    <w:rsid w:val="7FA05F92"/>
    <w:rsid w:val="7FF0187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14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toc 1"/>
    <w:basedOn w:val="1"/>
    <w:next w:val="1"/>
    <w:link w:val="13"/>
    <w:qFormat/>
    <w:uiPriority w:val="0"/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character" w:styleId="10">
    <w:name w:val="Hyperlink"/>
    <w:basedOn w:val="9"/>
    <w:qFormat/>
    <w:uiPriority w:val="0"/>
    <w:rPr>
      <w:color w:val="0000FF"/>
      <w:u w:val="single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3">
    <w:name w:val="目录 1 Char"/>
    <w:link w:val="7"/>
    <w:qFormat/>
    <w:uiPriority w:val="0"/>
  </w:style>
  <w:style w:type="character" w:customStyle="1" w:styleId="14">
    <w:name w:val="标题 3 Char"/>
    <w:link w:val="4"/>
    <w:qFormat/>
    <w:uiPriority w:val="0"/>
    <w:rPr>
      <w:b/>
      <w:sz w:val="32"/>
    </w:rPr>
  </w:style>
  <w:style w:type="paragraph" w:customStyle="1" w:styleId="15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07T06:44:00Z</dcterms:created>
  <dc:creator>Administrator</dc:creator>
  <cp:lastModifiedBy>Administrator</cp:lastModifiedBy>
  <dcterms:modified xsi:type="dcterms:W3CDTF">2017-09-08T07:53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